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DED210" w14:textId="77777777" w:rsidR="00C8307A" w:rsidRPr="00DD197B" w:rsidRDefault="00C8307A" w:rsidP="00CB5AA5">
      <w:pPr>
        <w:snapToGrid w:val="0"/>
        <w:jc w:val="right"/>
        <w:rPr>
          <w:rFonts w:ascii="微软雅黑" w:hAnsi="微软雅黑"/>
          <w:szCs w:val="21"/>
        </w:rPr>
      </w:pPr>
    </w:p>
    <w:p w14:paraId="5B2D5965" w14:textId="77777777" w:rsidR="00C8307A" w:rsidRPr="00DD197B" w:rsidRDefault="00C8307A" w:rsidP="00CB5AA5">
      <w:pPr>
        <w:snapToGrid w:val="0"/>
        <w:jc w:val="right"/>
        <w:rPr>
          <w:rFonts w:ascii="微软雅黑" w:hAnsi="微软雅黑"/>
          <w:i/>
          <w:szCs w:val="21"/>
        </w:rPr>
      </w:pPr>
      <w:r w:rsidRPr="00DD197B">
        <w:rPr>
          <w:rFonts w:ascii="微软雅黑" w:hAnsi="微软雅黑"/>
          <w:i/>
          <w:szCs w:val="21"/>
        </w:rPr>
        <w:t>Confidential（绝密）</w:t>
      </w:r>
    </w:p>
    <w:p w14:paraId="75CB709F" w14:textId="77777777" w:rsidR="00C8307A" w:rsidRPr="00DD197B" w:rsidRDefault="00C8307A" w:rsidP="00CB5AA5">
      <w:pPr>
        <w:snapToGrid w:val="0"/>
        <w:rPr>
          <w:rFonts w:ascii="微软雅黑" w:hAnsi="微软雅黑"/>
          <w:i/>
          <w:szCs w:val="21"/>
        </w:rPr>
      </w:pPr>
    </w:p>
    <w:p w14:paraId="18AC8A69" w14:textId="77777777" w:rsidR="00C8307A" w:rsidRPr="00DD197B" w:rsidRDefault="00C8307A" w:rsidP="00CB5AA5">
      <w:pPr>
        <w:snapToGrid w:val="0"/>
        <w:rPr>
          <w:rFonts w:ascii="微软雅黑" w:hAnsi="微软雅黑"/>
          <w:i/>
          <w:szCs w:val="21"/>
        </w:rPr>
      </w:pPr>
    </w:p>
    <w:p w14:paraId="2E46A15B" w14:textId="77777777" w:rsidR="00C8307A" w:rsidRPr="00DD197B" w:rsidRDefault="00C8307A" w:rsidP="00CB5AA5">
      <w:pPr>
        <w:snapToGrid w:val="0"/>
        <w:rPr>
          <w:rFonts w:ascii="微软雅黑" w:hAnsi="微软雅黑"/>
          <w:i/>
          <w:szCs w:val="21"/>
        </w:rPr>
      </w:pPr>
    </w:p>
    <w:p w14:paraId="66A8F746" w14:textId="77777777" w:rsidR="00C8307A" w:rsidRPr="00DD197B" w:rsidRDefault="00C8307A" w:rsidP="00CB5AA5">
      <w:pPr>
        <w:snapToGrid w:val="0"/>
        <w:rPr>
          <w:rFonts w:ascii="微软雅黑" w:hAnsi="微软雅黑"/>
          <w:i/>
          <w:szCs w:val="21"/>
        </w:rPr>
      </w:pPr>
    </w:p>
    <w:p w14:paraId="7B2322C0" w14:textId="77777777" w:rsidR="00D45175" w:rsidRPr="00DD197B" w:rsidRDefault="00D45175" w:rsidP="00CB5AA5">
      <w:pPr>
        <w:snapToGrid w:val="0"/>
        <w:jc w:val="right"/>
        <w:rPr>
          <w:rFonts w:ascii="微软雅黑" w:hAnsi="微软雅黑"/>
          <w:szCs w:val="21"/>
        </w:rPr>
      </w:pPr>
    </w:p>
    <w:p w14:paraId="0DF9164A" w14:textId="77777777" w:rsidR="00C8307A" w:rsidRPr="00DD197B" w:rsidRDefault="00C8307A" w:rsidP="00CB5AA5">
      <w:pPr>
        <w:snapToGrid w:val="0"/>
        <w:jc w:val="right"/>
        <w:rPr>
          <w:rFonts w:ascii="微软雅黑" w:hAnsi="微软雅黑"/>
          <w:sz w:val="28"/>
          <w:szCs w:val="28"/>
        </w:rPr>
      </w:pPr>
      <w:r w:rsidRPr="00DD197B">
        <w:rPr>
          <w:rFonts w:ascii="微软雅黑" w:hAnsi="微软雅黑"/>
          <w:sz w:val="28"/>
          <w:szCs w:val="28"/>
        </w:rPr>
        <w:t>携程旅行网</w:t>
      </w:r>
    </w:p>
    <w:p w14:paraId="27D8D626" w14:textId="6D2B0F0E" w:rsidR="009C2587" w:rsidRPr="00DD197B" w:rsidRDefault="00142CCD" w:rsidP="006F29F5">
      <w:pPr>
        <w:wordWrap w:val="0"/>
        <w:snapToGrid w:val="0"/>
        <w:jc w:val="right"/>
        <w:rPr>
          <w:rFonts w:ascii="微软雅黑" w:hAnsi="微软雅黑"/>
          <w:b/>
          <w:sz w:val="52"/>
          <w:szCs w:val="52"/>
        </w:rPr>
      </w:pPr>
      <w:r w:rsidRPr="00DD197B">
        <w:rPr>
          <w:rFonts w:ascii="微软雅黑" w:hAnsi="微软雅黑" w:hint="eastAsia"/>
          <w:b/>
          <w:sz w:val="52"/>
          <w:szCs w:val="52"/>
        </w:rPr>
        <w:t>基于</w:t>
      </w:r>
      <w:r w:rsidRPr="00DD197B">
        <w:rPr>
          <w:rFonts w:ascii="微软雅黑" w:hAnsi="微软雅黑"/>
          <w:b/>
          <w:sz w:val="52"/>
          <w:szCs w:val="52"/>
        </w:rPr>
        <w:t>出发城市</w:t>
      </w:r>
      <w:r w:rsidR="006F29F5" w:rsidRPr="00DD197B">
        <w:rPr>
          <w:rFonts w:ascii="微软雅黑" w:hAnsi="微软雅黑" w:hint="eastAsia"/>
          <w:b/>
          <w:sz w:val="52"/>
          <w:szCs w:val="52"/>
        </w:rPr>
        <w:t>搜索</w:t>
      </w:r>
      <w:r w:rsidRPr="00DD197B">
        <w:rPr>
          <w:rFonts w:ascii="微软雅黑" w:hAnsi="微软雅黑" w:hint="eastAsia"/>
          <w:b/>
          <w:sz w:val="52"/>
          <w:szCs w:val="52"/>
        </w:rPr>
        <w:t>改造</w:t>
      </w:r>
    </w:p>
    <w:p w14:paraId="449C2B4C" w14:textId="77777777" w:rsidR="00C8307A" w:rsidRPr="00DD197B" w:rsidRDefault="00C8307A" w:rsidP="00CB5AA5">
      <w:pPr>
        <w:snapToGrid w:val="0"/>
        <w:jc w:val="right"/>
        <w:rPr>
          <w:rFonts w:ascii="微软雅黑" w:hAnsi="微软雅黑"/>
          <w:sz w:val="28"/>
          <w:szCs w:val="28"/>
        </w:rPr>
      </w:pPr>
      <w:r w:rsidRPr="00DD197B">
        <w:rPr>
          <w:rFonts w:ascii="微软雅黑" w:hAnsi="微软雅黑"/>
          <w:sz w:val="28"/>
          <w:szCs w:val="28"/>
        </w:rPr>
        <w:t>产品需求文档</w:t>
      </w:r>
    </w:p>
    <w:p w14:paraId="3635E4FE" w14:textId="77777777" w:rsidR="009C2587" w:rsidRPr="00DD197B" w:rsidRDefault="009C2587" w:rsidP="00CB5AA5">
      <w:pPr>
        <w:snapToGrid w:val="0"/>
        <w:jc w:val="right"/>
        <w:rPr>
          <w:rFonts w:ascii="微软雅黑" w:hAnsi="微软雅黑"/>
          <w:sz w:val="28"/>
          <w:szCs w:val="28"/>
        </w:rPr>
      </w:pPr>
    </w:p>
    <w:p w14:paraId="4C9EAAB5" w14:textId="4E421B38" w:rsidR="00C8307A" w:rsidRPr="00DD197B" w:rsidRDefault="00C8307A" w:rsidP="00CB5AA5">
      <w:pPr>
        <w:snapToGrid w:val="0"/>
        <w:jc w:val="right"/>
        <w:rPr>
          <w:rFonts w:ascii="微软雅黑" w:hAnsi="微软雅黑"/>
          <w:sz w:val="28"/>
          <w:szCs w:val="28"/>
        </w:rPr>
      </w:pPr>
      <w:r w:rsidRPr="00DD197B">
        <w:rPr>
          <w:rFonts w:ascii="微软雅黑" w:hAnsi="微软雅黑"/>
          <w:sz w:val="28"/>
          <w:szCs w:val="28"/>
        </w:rPr>
        <w:t>版本号：</w:t>
      </w:r>
      <w:r w:rsidR="006F29F5" w:rsidRPr="00DD197B">
        <w:rPr>
          <w:rFonts w:ascii="微软雅黑" w:hAnsi="微软雅黑"/>
          <w:sz w:val="28"/>
          <w:szCs w:val="28"/>
        </w:rPr>
        <w:t>0</w:t>
      </w:r>
      <w:r w:rsidR="0024391D" w:rsidRPr="00DD197B">
        <w:rPr>
          <w:rFonts w:ascii="微软雅黑" w:hAnsi="微软雅黑"/>
          <w:sz w:val="28"/>
          <w:szCs w:val="28"/>
        </w:rPr>
        <w:t>.1</w:t>
      </w:r>
    </w:p>
    <w:p w14:paraId="7E07B1B3" w14:textId="77777777" w:rsidR="00C8307A" w:rsidRPr="00DD197B" w:rsidRDefault="00C8307A" w:rsidP="00CB5AA5">
      <w:pPr>
        <w:snapToGrid w:val="0"/>
        <w:rPr>
          <w:rFonts w:ascii="微软雅黑" w:hAnsi="微软雅黑"/>
          <w:szCs w:val="21"/>
        </w:rPr>
      </w:pPr>
    </w:p>
    <w:p w14:paraId="083918F7" w14:textId="77777777" w:rsidR="00C8307A" w:rsidRPr="00DD197B" w:rsidRDefault="00C8307A" w:rsidP="00CB5AA5">
      <w:pPr>
        <w:snapToGrid w:val="0"/>
        <w:rPr>
          <w:rFonts w:ascii="微软雅黑" w:hAnsi="微软雅黑"/>
          <w:i/>
          <w:szCs w:val="21"/>
        </w:rPr>
      </w:pPr>
    </w:p>
    <w:p w14:paraId="117F75CE" w14:textId="77777777" w:rsidR="00C8307A" w:rsidRPr="00DD197B" w:rsidRDefault="00C8307A" w:rsidP="00CB5AA5">
      <w:pPr>
        <w:snapToGrid w:val="0"/>
        <w:rPr>
          <w:rFonts w:ascii="微软雅黑" w:hAnsi="微软雅黑"/>
          <w:i/>
          <w:szCs w:val="21"/>
        </w:rPr>
      </w:pPr>
    </w:p>
    <w:p w14:paraId="61D70A8B" w14:textId="77777777" w:rsidR="00C8307A" w:rsidRPr="00DD197B" w:rsidRDefault="00C8307A" w:rsidP="00CB5AA5">
      <w:pPr>
        <w:snapToGrid w:val="0"/>
        <w:rPr>
          <w:rFonts w:ascii="微软雅黑" w:hAnsi="微软雅黑"/>
          <w:i/>
          <w:szCs w:val="21"/>
        </w:rPr>
      </w:pPr>
    </w:p>
    <w:p w14:paraId="11BC64DE" w14:textId="77777777" w:rsidR="00C8307A" w:rsidRPr="00DD197B" w:rsidRDefault="00C8307A" w:rsidP="00CB5AA5">
      <w:pPr>
        <w:snapToGrid w:val="0"/>
        <w:rPr>
          <w:rFonts w:ascii="微软雅黑" w:hAnsi="微软雅黑"/>
          <w:i/>
          <w:szCs w:val="21"/>
        </w:rPr>
      </w:pPr>
    </w:p>
    <w:p w14:paraId="0376617C" w14:textId="77777777" w:rsidR="00C8307A" w:rsidRPr="00DD197B" w:rsidRDefault="00C8307A" w:rsidP="00CB5AA5">
      <w:pPr>
        <w:snapToGrid w:val="0"/>
        <w:rPr>
          <w:rFonts w:ascii="微软雅黑" w:hAnsi="微软雅黑"/>
          <w:i/>
          <w:szCs w:val="21"/>
        </w:rPr>
      </w:pPr>
    </w:p>
    <w:p w14:paraId="6F867470" w14:textId="77777777" w:rsidR="00C8307A" w:rsidRPr="00DD197B" w:rsidRDefault="00C8307A" w:rsidP="00CB5AA5">
      <w:pPr>
        <w:snapToGrid w:val="0"/>
        <w:rPr>
          <w:rFonts w:ascii="微软雅黑" w:hAnsi="微软雅黑"/>
          <w:i/>
          <w:szCs w:val="21"/>
        </w:rPr>
      </w:pPr>
    </w:p>
    <w:p w14:paraId="142DD4D7" w14:textId="77777777" w:rsidR="00C8307A" w:rsidRPr="00DD197B" w:rsidRDefault="00C8307A" w:rsidP="00CB5AA5">
      <w:pPr>
        <w:snapToGrid w:val="0"/>
        <w:jc w:val="right"/>
        <w:rPr>
          <w:rFonts w:ascii="微软雅黑" w:hAnsi="微软雅黑"/>
          <w:bCs/>
          <w:i/>
          <w:szCs w:val="21"/>
        </w:rPr>
      </w:pPr>
      <w:r w:rsidRPr="00DD197B">
        <w:rPr>
          <w:rFonts w:ascii="微软雅黑" w:hAnsi="微软雅黑"/>
          <w:i/>
          <w:szCs w:val="21"/>
        </w:rPr>
        <w:tab/>
      </w:r>
      <w:r w:rsidRPr="00DD197B">
        <w:rPr>
          <w:rFonts w:ascii="微软雅黑" w:hAnsi="微软雅黑"/>
          <w:bCs/>
          <w:i/>
          <w:szCs w:val="21"/>
        </w:rPr>
        <w:tab/>
      </w:r>
    </w:p>
    <w:p w14:paraId="3D4B022A" w14:textId="77777777" w:rsidR="00D45175" w:rsidRPr="00DD197B" w:rsidRDefault="00D45175" w:rsidP="00CB5AA5">
      <w:pPr>
        <w:snapToGrid w:val="0"/>
        <w:jc w:val="right"/>
        <w:rPr>
          <w:rFonts w:ascii="微软雅黑" w:hAnsi="微软雅黑"/>
          <w:bCs/>
          <w:szCs w:val="21"/>
        </w:rPr>
      </w:pPr>
    </w:p>
    <w:p w14:paraId="019ED8BB" w14:textId="77777777" w:rsidR="00D45175" w:rsidRPr="00DD197B" w:rsidRDefault="00D45175" w:rsidP="00CB5AA5">
      <w:pPr>
        <w:snapToGrid w:val="0"/>
        <w:jc w:val="right"/>
        <w:rPr>
          <w:rFonts w:ascii="微软雅黑" w:hAnsi="微软雅黑"/>
          <w:bCs/>
          <w:szCs w:val="21"/>
        </w:rPr>
      </w:pPr>
    </w:p>
    <w:p w14:paraId="45ED3EBF" w14:textId="77777777" w:rsidR="00D45175" w:rsidRPr="00DD197B" w:rsidRDefault="00D45175" w:rsidP="00CB5AA5">
      <w:pPr>
        <w:snapToGrid w:val="0"/>
        <w:jc w:val="right"/>
        <w:rPr>
          <w:rFonts w:ascii="微软雅黑" w:hAnsi="微软雅黑"/>
          <w:bCs/>
          <w:szCs w:val="21"/>
        </w:rPr>
      </w:pPr>
    </w:p>
    <w:p w14:paraId="398D03CC" w14:textId="77777777" w:rsidR="00D45175" w:rsidRPr="00DD197B" w:rsidRDefault="00D45175" w:rsidP="00CB5AA5">
      <w:pPr>
        <w:snapToGrid w:val="0"/>
        <w:jc w:val="right"/>
        <w:rPr>
          <w:rFonts w:ascii="微软雅黑" w:hAnsi="微软雅黑"/>
          <w:bCs/>
          <w:szCs w:val="21"/>
        </w:rPr>
      </w:pPr>
    </w:p>
    <w:p w14:paraId="71D78951" w14:textId="77777777" w:rsidR="00D45175" w:rsidRPr="00DD197B" w:rsidRDefault="00D45175" w:rsidP="00CB5AA5">
      <w:pPr>
        <w:snapToGrid w:val="0"/>
        <w:jc w:val="right"/>
        <w:rPr>
          <w:rFonts w:ascii="微软雅黑" w:hAnsi="微软雅黑"/>
          <w:bCs/>
          <w:szCs w:val="21"/>
        </w:rPr>
      </w:pPr>
    </w:p>
    <w:p w14:paraId="74BBCAF4" w14:textId="77777777" w:rsidR="00D45175" w:rsidRPr="00DD197B" w:rsidRDefault="00D45175" w:rsidP="00CB5AA5">
      <w:pPr>
        <w:snapToGrid w:val="0"/>
        <w:jc w:val="right"/>
        <w:rPr>
          <w:rFonts w:ascii="微软雅黑" w:hAnsi="微软雅黑"/>
          <w:bCs/>
          <w:szCs w:val="21"/>
        </w:rPr>
      </w:pPr>
    </w:p>
    <w:p w14:paraId="6365ED72" w14:textId="77777777" w:rsidR="00D45175" w:rsidRPr="00DD197B" w:rsidRDefault="00D45175" w:rsidP="00CB5AA5">
      <w:pPr>
        <w:snapToGrid w:val="0"/>
        <w:jc w:val="right"/>
        <w:rPr>
          <w:rFonts w:ascii="微软雅黑" w:hAnsi="微软雅黑"/>
          <w:bCs/>
          <w:szCs w:val="21"/>
        </w:rPr>
      </w:pPr>
    </w:p>
    <w:p w14:paraId="58532387" w14:textId="4CB31E7D" w:rsidR="00C8307A" w:rsidRPr="00DD197B" w:rsidRDefault="00BC7288" w:rsidP="00BC7288">
      <w:pPr>
        <w:wordWrap w:val="0"/>
        <w:snapToGrid w:val="0"/>
        <w:jc w:val="right"/>
        <w:rPr>
          <w:rFonts w:ascii="微软雅黑" w:hAnsi="微软雅黑"/>
          <w:bCs/>
          <w:szCs w:val="21"/>
        </w:rPr>
      </w:pPr>
      <w:r w:rsidRPr="00DD197B">
        <w:rPr>
          <w:rFonts w:ascii="微软雅黑" w:hAnsi="微软雅黑" w:hint="eastAsia"/>
          <w:bCs/>
          <w:szCs w:val="21"/>
        </w:rPr>
        <w:t xml:space="preserve">   </w:t>
      </w:r>
      <w:r w:rsidR="00D45175" w:rsidRPr="00DD197B">
        <w:rPr>
          <w:rFonts w:ascii="微软雅黑" w:hAnsi="微软雅黑"/>
          <w:bCs/>
          <w:szCs w:val="21"/>
        </w:rPr>
        <w:t>旅游事业部</w:t>
      </w:r>
      <w:r w:rsidR="00FD1887" w:rsidRPr="00DD197B">
        <w:rPr>
          <w:rFonts w:ascii="微软雅黑" w:hAnsi="微软雅黑" w:hint="eastAsia"/>
          <w:bCs/>
          <w:szCs w:val="21"/>
        </w:rPr>
        <w:t>：</w:t>
      </w:r>
      <w:r w:rsidR="00F663A6" w:rsidRPr="00DD197B">
        <w:rPr>
          <w:rFonts w:ascii="微软雅黑" w:hAnsi="微软雅黑" w:hint="eastAsia"/>
          <w:bCs/>
          <w:szCs w:val="21"/>
        </w:rPr>
        <w:t>贾露</w:t>
      </w:r>
    </w:p>
    <w:p w14:paraId="0886C837" w14:textId="36830FD2" w:rsidR="007B141E" w:rsidRPr="00DD197B" w:rsidRDefault="0024391D" w:rsidP="00CB5AA5">
      <w:pPr>
        <w:snapToGrid w:val="0"/>
        <w:jc w:val="right"/>
        <w:rPr>
          <w:rFonts w:ascii="微软雅黑" w:hAnsi="微软雅黑"/>
          <w:bCs/>
          <w:szCs w:val="21"/>
        </w:rPr>
      </w:pPr>
      <w:r w:rsidRPr="00DD197B">
        <w:rPr>
          <w:rFonts w:ascii="微软雅黑" w:hAnsi="微软雅黑"/>
          <w:bCs/>
          <w:szCs w:val="21"/>
        </w:rPr>
        <w:t>201</w:t>
      </w:r>
      <w:r w:rsidR="00F663A6" w:rsidRPr="00DD197B">
        <w:rPr>
          <w:rFonts w:ascii="微软雅黑" w:hAnsi="微软雅黑" w:hint="eastAsia"/>
          <w:bCs/>
          <w:szCs w:val="21"/>
        </w:rPr>
        <w:t>7</w:t>
      </w:r>
      <w:r w:rsidR="00C8307A" w:rsidRPr="00DD197B">
        <w:rPr>
          <w:rFonts w:ascii="微软雅黑" w:hAnsi="微软雅黑"/>
          <w:bCs/>
          <w:szCs w:val="21"/>
        </w:rPr>
        <w:t>年</w:t>
      </w:r>
      <w:r w:rsidR="006F29F5" w:rsidRPr="00DD197B">
        <w:rPr>
          <w:rFonts w:ascii="微软雅黑" w:hAnsi="微软雅黑"/>
          <w:bCs/>
          <w:szCs w:val="21"/>
        </w:rPr>
        <w:t>6</w:t>
      </w:r>
      <w:r w:rsidR="007B141E" w:rsidRPr="00DD197B">
        <w:rPr>
          <w:rFonts w:ascii="微软雅黑" w:hAnsi="微软雅黑"/>
          <w:bCs/>
          <w:szCs w:val="21"/>
        </w:rPr>
        <w:t>月</w:t>
      </w:r>
      <w:r w:rsidR="002C359E">
        <w:rPr>
          <w:rFonts w:ascii="微软雅黑" w:hAnsi="微软雅黑"/>
          <w:bCs/>
          <w:szCs w:val="21"/>
        </w:rPr>
        <w:t>26</w:t>
      </w:r>
      <w:r w:rsidR="00F165F2" w:rsidRPr="00DD197B">
        <w:rPr>
          <w:rFonts w:ascii="微软雅黑" w:hAnsi="微软雅黑" w:hint="eastAsia"/>
          <w:bCs/>
          <w:szCs w:val="21"/>
        </w:rPr>
        <w:t>日</w:t>
      </w:r>
    </w:p>
    <w:p w14:paraId="35BB951C" w14:textId="77777777" w:rsidR="003E4762" w:rsidRPr="00DD197B" w:rsidRDefault="00C8307A" w:rsidP="00CB5AA5">
      <w:pPr>
        <w:snapToGrid w:val="0"/>
        <w:jc w:val="right"/>
        <w:rPr>
          <w:rFonts w:ascii="微软雅黑" w:hAnsi="微软雅黑"/>
          <w:szCs w:val="21"/>
        </w:rPr>
      </w:pPr>
      <w:r w:rsidRPr="00DD197B">
        <w:rPr>
          <w:rFonts w:ascii="微软雅黑" w:hAnsi="微软雅黑"/>
          <w:szCs w:val="21"/>
        </w:rPr>
        <w:t>All Rights Reserved</w:t>
      </w:r>
    </w:p>
    <w:p w14:paraId="785436AC" w14:textId="77777777" w:rsidR="003E4762" w:rsidRPr="00DD197B" w:rsidRDefault="003E4762" w:rsidP="00CB5AA5">
      <w:pPr>
        <w:snapToGrid w:val="0"/>
        <w:jc w:val="right"/>
        <w:rPr>
          <w:rFonts w:ascii="微软雅黑" w:hAnsi="微软雅黑"/>
          <w:szCs w:val="21"/>
        </w:rPr>
      </w:pPr>
    </w:p>
    <w:p w14:paraId="51C26D14" w14:textId="77777777" w:rsidR="003E4762" w:rsidRPr="00DD197B" w:rsidRDefault="003E4762" w:rsidP="00CB5AA5">
      <w:pPr>
        <w:snapToGrid w:val="0"/>
        <w:jc w:val="right"/>
        <w:rPr>
          <w:rFonts w:ascii="微软雅黑" w:hAnsi="微软雅黑"/>
          <w:szCs w:val="21"/>
        </w:rPr>
      </w:pPr>
    </w:p>
    <w:p w14:paraId="2ADF7734" w14:textId="77777777" w:rsidR="00E15FCD" w:rsidRPr="00DD197B" w:rsidRDefault="00E15FCD">
      <w:pPr>
        <w:widowControl/>
        <w:jc w:val="left"/>
        <w:rPr>
          <w:rFonts w:ascii="微软雅黑" w:hAnsi="微软雅黑"/>
          <w:szCs w:val="21"/>
        </w:rPr>
      </w:pPr>
      <w:r w:rsidRPr="00DD197B">
        <w:rPr>
          <w:rFonts w:ascii="微软雅黑" w:hAnsi="微软雅黑"/>
          <w:szCs w:val="21"/>
        </w:rPr>
        <w:br w:type="page"/>
      </w:r>
    </w:p>
    <w:p w14:paraId="59ECBEAF" w14:textId="77777777" w:rsidR="003E4762" w:rsidRPr="00DD197B" w:rsidRDefault="003E4762" w:rsidP="00CB5AA5">
      <w:pPr>
        <w:snapToGrid w:val="0"/>
        <w:jc w:val="right"/>
        <w:rPr>
          <w:rFonts w:ascii="微软雅黑" w:hAnsi="微软雅黑"/>
          <w:szCs w:val="21"/>
        </w:rPr>
      </w:pPr>
    </w:p>
    <w:p w14:paraId="6A5C33A3" w14:textId="77777777" w:rsidR="003E4762" w:rsidRPr="00DD197B" w:rsidRDefault="003E4762" w:rsidP="003E4762">
      <w:pPr>
        <w:pStyle w:val="1"/>
        <w:rPr>
          <w:rStyle w:val="10"/>
          <w:rFonts w:ascii="微软雅黑" w:hAnsi="微软雅黑"/>
          <w:b/>
          <w:sz w:val="24"/>
          <w:szCs w:val="24"/>
        </w:rPr>
      </w:pPr>
      <w:bookmarkStart w:id="0" w:name="_Toc401753467"/>
      <w:bookmarkStart w:id="1" w:name="_Toc486437334"/>
      <w:r w:rsidRPr="00DD197B">
        <w:rPr>
          <w:rStyle w:val="10"/>
          <w:rFonts w:ascii="微软雅黑" w:hAnsi="微软雅黑"/>
          <w:b/>
          <w:sz w:val="24"/>
          <w:szCs w:val="24"/>
        </w:rPr>
        <w:t>目录</w:t>
      </w:r>
      <w:bookmarkEnd w:id="0"/>
      <w:bookmarkEnd w:id="1"/>
    </w:p>
    <w:bookmarkStart w:id="2" w:name="_Toc383507151" w:displacedByCustomXml="next"/>
    <w:sdt>
      <w:sdtPr>
        <w:rPr>
          <w:rFonts w:ascii="微软雅黑" w:hAnsi="微软雅黑"/>
          <w:b/>
          <w:bCs/>
          <w:szCs w:val="21"/>
          <w:lang w:val="zh-CN"/>
        </w:rPr>
        <w:id w:val="1705894715"/>
        <w:docPartObj>
          <w:docPartGallery w:val="Table of Contents"/>
          <w:docPartUnique/>
        </w:docPartObj>
      </w:sdtPr>
      <w:sdtEndPr>
        <w:rPr>
          <w:b w:val="0"/>
          <w:bCs w:val="0"/>
        </w:rPr>
      </w:sdtEndPr>
      <w:sdtContent>
        <w:p w14:paraId="00ED0428" w14:textId="0A68100A" w:rsidR="00E85E03" w:rsidRPr="00DD197B" w:rsidRDefault="005E3205">
          <w:pPr>
            <w:pStyle w:val="11"/>
            <w:tabs>
              <w:tab w:val="right" w:leader="dot" w:pos="10456"/>
            </w:tabs>
            <w:rPr>
              <w:rFonts w:ascii="微软雅黑" w:hAnsi="微软雅黑" w:cstheme="minorBidi"/>
              <w:noProof/>
            </w:rPr>
          </w:pPr>
          <w:r w:rsidRPr="00DD197B">
            <w:rPr>
              <w:rFonts w:ascii="微软雅黑" w:hAnsi="微软雅黑"/>
              <w:szCs w:val="21"/>
            </w:rPr>
            <w:fldChar w:fldCharType="begin"/>
          </w:r>
          <w:r w:rsidRPr="00DD197B">
            <w:rPr>
              <w:rFonts w:ascii="微软雅黑" w:hAnsi="微软雅黑"/>
              <w:szCs w:val="21"/>
            </w:rPr>
            <w:instrText xml:space="preserve"> TOC \o "1-5" \h \z \u </w:instrText>
          </w:r>
          <w:r w:rsidRPr="00DD197B">
            <w:rPr>
              <w:rFonts w:ascii="微软雅黑" w:hAnsi="微软雅黑"/>
              <w:szCs w:val="21"/>
            </w:rPr>
            <w:fldChar w:fldCharType="separate"/>
          </w:r>
          <w:hyperlink w:anchor="_Toc486437334" w:history="1">
            <w:r w:rsidR="00E85E03" w:rsidRPr="00DD197B">
              <w:rPr>
                <w:rStyle w:val="aa"/>
                <w:rFonts w:ascii="微软雅黑" w:hAnsi="微软雅黑"/>
                <w:noProof/>
              </w:rPr>
              <w:t>目录</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34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2</w:t>
            </w:r>
            <w:r w:rsidR="00E85E03" w:rsidRPr="00DD197B">
              <w:rPr>
                <w:rFonts w:ascii="微软雅黑" w:hAnsi="微软雅黑"/>
                <w:noProof/>
                <w:webHidden/>
              </w:rPr>
              <w:fldChar w:fldCharType="end"/>
            </w:r>
          </w:hyperlink>
        </w:p>
        <w:p w14:paraId="1FC514A0" w14:textId="6C3465B2" w:rsidR="00E85E03" w:rsidRPr="00DD197B" w:rsidRDefault="00357272">
          <w:pPr>
            <w:pStyle w:val="11"/>
            <w:tabs>
              <w:tab w:val="right" w:leader="dot" w:pos="10456"/>
            </w:tabs>
            <w:rPr>
              <w:rFonts w:ascii="微软雅黑" w:hAnsi="微软雅黑" w:cstheme="minorBidi"/>
              <w:noProof/>
            </w:rPr>
          </w:pPr>
          <w:hyperlink w:anchor="_Toc486437335" w:history="1">
            <w:r w:rsidR="00E85E03" w:rsidRPr="00DD197B">
              <w:rPr>
                <w:rStyle w:val="aa"/>
                <w:rFonts w:ascii="微软雅黑" w:hAnsi="微软雅黑"/>
                <w:noProof/>
              </w:rPr>
              <w:t>0. 版本历史</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35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4</w:t>
            </w:r>
            <w:r w:rsidR="00E85E03" w:rsidRPr="00DD197B">
              <w:rPr>
                <w:rFonts w:ascii="微软雅黑" w:hAnsi="微软雅黑"/>
                <w:noProof/>
                <w:webHidden/>
              </w:rPr>
              <w:fldChar w:fldCharType="end"/>
            </w:r>
          </w:hyperlink>
        </w:p>
        <w:p w14:paraId="66B50A67" w14:textId="255AD556" w:rsidR="00E85E03" w:rsidRPr="00DD197B" w:rsidRDefault="00357272">
          <w:pPr>
            <w:pStyle w:val="11"/>
            <w:tabs>
              <w:tab w:val="right" w:leader="dot" w:pos="10456"/>
            </w:tabs>
            <w:rPr>
              <w:rFonts w:ascii="微软雅黑" w:hAnsi="微软雅黑" w:cstheme="minorBidi"/>
              <w:noProof/>
            </w:rPr>
          </w:pPr>
          <w:hyperlink w:anchor="_Toc486437336" w:history="1">
            <w:r w:rsidR="00E85E03" w:rsidRPr="00DD197B">
              <w:rPr>
                <w:rStyle w:val="aa"/>
                <w:rFonts w:ascii="微软雅黑" w:hAnsi="微软雅黑"/>
                <w:noProof/>
                <w:highlight w:val="lightGray"/>
              </w:rPr>
              <w:t>1．前言</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36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5</w:t>
            </w:r>
            <w:r w:rsidR="00E85E03" w:rsidRPr="00DD197B">
              <w:rPr>
                <w:rFonts w:ascii="微软雅黑" w:hAnsi="微软雅黑"/>
                <w:noProof/>
                <w:webHidden/>
              </w:rPr>
              <w:fldChar w:fldCharType="end"/>
            </w:r>
          </w:hyperlink>
        </w:p>
        <w:p w14:paraId="4A5CF350" w14:textId="21A86D43" w:rsidR="00E85E03" w:rsidRPr="00DD197B" w:rsidRDefault="00357272">
          <w:pPr>
            <w:pStyle w:val="31"/>
            <w:tabs>
              <w:tab w:val="right" w:leader="dot" w:pos="10456"/>
            </w:tabs>
            <w:rPr>
              <w:rFonts w:ascii="微软雅黑" w:eastAsia="微软雅黑" w:hAnsi="微软雅黑"/>
              <w:noProof/>
              <w:kern w:val="2"/>
              <w:sz w:val="21"/>
            </w:rPr>
          </w:pPr>
          <w:hyperlink w:anchor="_Toc486437337" w:history="1">
            <w:r w:rsidR="00E85E03" w:rsidRPr="00DD197B">
              <w:rPr>
                <w:rStyle w:val="aa"/>
                <w:rFonts w:ascii="微软雅黑" w:eastAsia="微软雅黑" w:hAnsi="微软雅黑"/>
                <w:noProof/>
              </w:rPr>
              <w:t>1.1需求背景</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37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5</w:t>
            </w:r>
            <w:r w:rsidR="00E85E03" w:rsidRPr="00DD197B">
              <w:rPr>
                <w:rFonts w:ascii="微软雅黑" w:eastAsia="微软雅黑" w:hAnsi="微软雅黑"/>
                <w:noProof/>
                <w:webHidden/>
              </w:rPr>
              <w:fldChar w:fldCharType="end"/>
            </w:r>
          </w:hyperlink>
        </w:p>
        <w:p w14:paraId="6AEF16C8" w14:textId="560BC579" w:rsidR="00E85E03" w:rsidRPr="00DD197B" w:rsidRDefault="00357272">
          <w:pPr>
            <w:pStyle w:val="31"/>
            <w:tabs>
              <w:tab w:val="right" w:leader="dot" w:pos="10456"/>
            </w:tabs>
            <w:rPr>
              <w:rFonts w:ascii="微软雅黑" w:eastAsia="微软雅黑" w:hAnsi="微软雅黑"/>
              <w:noProof/>
              <w:kern w:val="2"/>
              <w:sz w:val="21"/>
            </w:rPr>
          </w:pPr>
          <w:hyperlink w:anchor="_Toc486437338" w:history="1">
            <w:r w:rsidR="00E85E03" w:rsidRPr="00DD197B">
              <w:rPr>
                <w:rStyle w:val="aa"/>
                <w:rFonts w:ascii="微软雅黑" w:eastAsia="微软雅黑" w:hAnsi="微软雅黑"/>
                <w:noProof/>
              </w:rPr>
              <w:t>1.2目标及衡量</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38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5</w:t>
            </w:r>
            <w:r w:rsidR="00E85E03" w:rsidRPr="00DD197B">
              <w:rPr>
                <w:rFonts w:ascii="微软雅黑" w:eastAsia="微软雅黑" w:hAnsi="微软雅黑"/>
                <w:noProof/>
                <w:webHidden/>
              </w:rPr>
              <w:fldChar w:fldCharType="end"/>
            </w:r>
          </w:hyperlink>
        </w:p>
        <w:p w14:paraId="7149E4E0" w14:textId="6A6F81DD" w:rsidR="00E85E03" w:rsidRPr="00DD197B" w:rsidRDefault="00357272">
          <w:pPr>
            <w:pStyle w:val="31"/>
            <w:tabs>
              <w:tab w:val="right" w:leader="dot" w:pos="10456"/>
            </w:tabs>
            <w:rPr>
              <w:rFonts w:ascii="微软雅黑" w:eastAsia="微软雅黑" w:hAnsi="微软雅黑"/>
              <w:noProof/>
              <w:kern w:val="2"/>
              <w:sz w:val="21"/>
            </w:rPr>
          </w:pPr>
          <w:hyperlink w:anchor="_Toc486437339" w:history="1">
            <w:r w:rsidR="00E85E03" w:rsidRPr="00DD197B">
              <w:rPr>
                <w:rStyle w:val="aa"/>
                <w:rFonts w:ascii="微软雅黑" w:eastAsia="微软雅黑" w:hAnsi="微软雅黑"/>
                <w:noProof/>
              </w:rPr>
              <w:t>1.3适用范围</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39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5</w:t>
            </w:r>
            <w:r w:rsidR="00E85E03" w:rsidRPr="00DD197B">
              <w:rPr>
                <w:rFonts w:ascii="微软雅黑" w:eastAsia="微软雅黑" w:hAnsi="微软雅黑"/>
                <w:noProof/>
                <w:webHidden/>
              </w:rPr>
              <w:fldChar w:fldCharType="end"/>
            </w:r>
          </w:hyperlink>
        </w:p>
        <w:p w14:paraId="3ADE46B5" w14:textId="0A2B3AC8" w:rsidR="00E85E03" w:rsidRPr="00DD197B" w:rsidRDefault="00357272">
          <w:pPr>
            <w:pStyle w:val="11"/>
            <w:tabs>
              <w:tab w:val="right" w:leader="dot" w:pos="10456"/>
            </w:tabs>
            <w:rPr>
              <w:rFonts w:ascii="微软雅黑" w:hAnsi="微软雅黑" w:cstheme="minorBidi"/>
              <w:noProof/>
            </w:rPr>
          </w:pPr>
          <w:hyperlink w:anchor="_Toc486437340" w:history="1">
            <w:r w:rsidR="00E85E03" w:rsidRPr="00DD197B">
              <w:rPr>
                <w:rStyle w:val="aa"/>
                <w:rFonts w:ascii="微软雅黑" w:hAnsi="微软雅黑"/>
                <w:noProof/>
                <w:highlight w:val="lightGray"/>
              </w:rPr>
              <w:t>2</w:t>
            </w:r>
            <w:r w:rsidR="00E85E03" w:rsidRPr="00DD197B">
              <w:rPr>
                <w:rStyle w:val="aa"/>
                <w:rFonts w:ascii="微软雅黑" w:hAnsi="微软雅黑"/>
                <w:noProof/>
              </w:rPr>
              <w:t>．功能点列表及优先级</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40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7</w:t>
            </w:r>
            <w:r w:rsidR="00E85E03" w:rsidRPr="00DD197B">
              <w:rPr>
                <w:rFonts w:ascii="微软雅黑" w:hAnsi="微软雅黑"/>
                <w:noProof/>
                <w:webHidden/>
              </w:rPr>
              <w:fldChar w:fldCharType="end"/>
            </w:r>
          </w:hyperlink>
        </w:p>
        <w:p w14:paraId="7C4B65CB" w14:textId="07E205F5" w:rsidR="00E85E03" w:rsidRPr="00DD197B" w:rsidRDefault="00357272">
          <w:pPr>
            <w:pStyle w:val="11"/>
            <w:tabs>
              <w:tab w:val="right" w:leader="dot" w:pos="10456"/>
            </w:tabs>
            <w:rPr>
              <w:rFonts w:ascii="微软雅黑" w:hAnsi="微软雅黑" w:cstheme="minorBidi"/>
              <w:noProof/>
            </w:rPr>
          </w:pPr>
          <w:hyperlink w:anchor="_Toc486437341" w:history="1">
            <w:r w:rsidR="00E85E03" w:rsidRPr="00DD197B">
              <w:rPr>
                <w:rStyle w:val="aa"/>
                <w:rFonts w:ascii="微软雅黑" w:hAnsi="微软雅黑"/>
                <w:noProof/>
                <w:highlight w:val="lightGray"/>
              </w:rPr>
              <w:t>3．功能需求说明</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41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8</w:t>
            </w:r>
            <w:r w:rsidR="00E85E03" w:rsidRPr="00DD197B">
              <w:rPr>
                <w:rFonts w:ascii="微软雅黑" w:hAnsi="微软雅黑"/>
                <w:noProof/>
                <w:webHidden/>
              </w:rPr>
              <w:fldChar w:fldCharType="end"/>
            </w:r>
          </w:hyperlink>
        </w:p>
        <w:p w14:paraId="738D06FE" w14:textId="461545F0" w:rsidR="00E85E03" w:rsidRPr="00DD197B" w:rsidRDefault="00357272">
          <w:pPr>
            <w:pStyle w:val="21"/>
            <w:tabs>
              <w:tab w:val="right" w:leader="dot" w:pos="10456"/>
            </w:tabs>
            <w:rPr>
              <w:rFonts w:ascii="微软雅黑" w:eastAsia="微软雅黑" w:hAnsi="微软雅黑"/>
              <w:noProof/>
              <w:kern w:val="2"/>
              <w:sz w:val="21"/>
            </w:rPr>
          </w:pPr>
          <w:hyperlink w:anchor="_Toc486437342" w:history="1">
            <w:r w:rsidR="00E85E03" w:rsidRPr="00DD197B">
              <w:rPr>
                <w:rStyle w:val="aa"/>
                <w:rFonts w:ascii="微软雅黑" w:eastAsia="微软雅黑" w:hAnsi="微软雅黑"/>
                <w:noProof/>
                <w:highlight w:val="lightGray"/>
              </w:rPr>
              <w:t>3</w:t>
            </w:r>
            <w:r w:rsidR="00E85E03" w:rsidRPr="00DD197B">
              <w:rPr>
                <w:rStyle w:val="aa"/>
                <w:rFonts w:ascii="微软雅黑" w:eastAsia="微软雅黑" w:hAnsi="微软雅黑"/>
                <w:noProof/>
              </w:rPr>
              <w:t>.1出发城市</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2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8</w:t>
            </w:r>
            <w:r w:rsidR="00E85E03" w:rsidRPr="00DD197B">
              <w:rPr>
                <w:rFonts w:ascii="微软雅黑" w:eastAsia="微软雅黑" w:hAnsi="微软雅黑"/>
                <w:noProof/>
                <w:webHidden/>
              </w:rPr>
              <w:fldChar w:fldCharType="end"/>
            </w:r>
          </w:hyperlink>
        </w:p>
        <w:p w14:paraId="04522DFF" w14:textId="0C90AF26" w:rsidR="00E85E03" w:rsidRPr="00DD197B" w:rsidRDefault="00357272">
          <w:pPr>
            <w:pStyle w:val="21"/>
            <w:tabs>
              <w:tab w:val="right" w:leader="dot" w:pos="10456"/>
            </w:tabs>
            <w:rPr>
              <w:rFonts w:ascii="微软雅黑" w:eastAsia="微软雅黑" w:hAnsi="微软雅黑"/>
              <w:noProof/>
              <w:kern w:val="2"/>
              <w:sz w:val="21"/>
            </w:rPr>
          </w:pPr>
          <w:hyperlink w:anchor="_Toc486437343" w:history="1">
            <w:r w:rsidR="00E85E03" w:rsidRPr="00DD197B">
              <w:rPr>
                <w:rStyle w:val="aa"/>
                <w:rFonts w:ascii="微软雅黑" w:eastAsia="微软雅黑" w:hAnsi="微软雅黑"/>
                <w:noProof/>
                <w:highlight w:val="lightGray"/>
              </w:rPr>
              <w:t>3</w:t>
            </w:r>
            <w:r w:rsidR="00E85E03" w:rsidRPr="00DD197B">
              <w:rPr>
                <w:rStyle w:val="aa"/>
                <w:rFonts w:ascii="微软雅黑" w:eastAsia="微软雅黑" w:hAnsi="微软雅黑"/>
                <w:noProof/>
              </w:rPr>
              <w:t>.2搜索功能</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3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0</w:t>
            </w:r>
            <w:r w:rsidR="00E85E03" w:rsidRPr="00DD197B">
              <w:rPr>
                <w:rFonts w:ascii="微软雅黑" w:eastAsia="微软雅黑" w:hAnsi="微软雅黑"/>
                <w:noProof/>
                <w:webHidden/>
              </w:rPr>
              <w:fldChar w:fldCharType="end"/>
            </w:r>
          </w:hyperlink>
        </w:p>
        <w:p w14:paraId="5FBB3C84" w14:textId="02210DF4" w:rsidR="00E85E03" w:rsidRPr="00DD197B" w:rsidRDefault="00357272">
          <w:pPr>
            <w:pStyle w:val="31"/>
            <w:tabs>
              <w:tab w:val="right" w:leader="dot" w:pos="10456"/>
            </w:tabs>
            <w:rPr>
              <w:rFonts w:ascii="微软雅黑" w:eastAsia="微软雅黑" w:hAnsi="微软雅黑"/>
              <w:noProof/>
              <w:kern w:val="2"/>
              <w:sz w:val="21"/>
            </w:rPr>
          </w:pPr>
          <w:hyperlink w:anchor="_Toc486437344" w:history="1">
            <w:r w:rsidR="00E85E03" w:rsidRPr="00DD197B">
              <w:rPr>
                <w:rStyle w:val="aa"/>
                <w:rFonts w:ascii="微软雅黑" w:eastAsia="微软雅黑" w:hAnsi="微软雅黑"/>
                <w:noProof/>
              </w:rPr>
              <w:t>3.2.1基础条件</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4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0</w:t>
            </w:r>
            <w:r w:rsidR="00E85E03" w:rsidRPr="00DD197B">
              <w:rPr>
                <w:rFonts w:ascii="微软雅黑" w:eastAsia="微软雅黑" w:hAnsi="微软雅黑"/>
                <w:noProof/>
                <w:webHidden/>
              </w:rPr>
              <w:fldChar w:fldCharType="end"/>
            </w:r>
          </w:hyperlink>
        </w:p>
        <w:p w14:paraId="2D0D8C97" w14:textId="2982B8D9" w:rsidR="00E85E03" w:rsidRPr="00DD197B" w:rsidRDefault="00357272">
          <w:pPr>
            <w:pStyle w:val="31"/>
            <w:tabs>
              <w:tab w:val="right" w:leader="dot" w:pos="10456"/>
            </w:tabs>
            <w:rPr>
              <w:rFonts w:ascii="微软雅黑" w:eastAsia="微软雅黑" w:hAnsi="微软雅黑"/>
              <w:noProof/>
              <w:kern w:val="2"/>
              <w:sz w:val="21"/>
            </w:rPr>
          </w:pPr>
          <w:hyperlink w:anchor="_Toc486437345" w:history="1">
            <w:r w:rsidR="00E85E03" w:rsidRPr="00DD197B">
              <w:rPr>
                <w:rStyle w:val="aa"/>
                <w:rFonts w:ascii="微软雅黑" w:eastAsia="微软雅黑" w:hAnsi="微软雅黑"/>
                <w:noProof/>
              </w:rPr>
              <w:t>3.2.2出发地搜索逻辑</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5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0</w:t>
            </w:r>
            <w:r w:rsidR="00E85E03" w:rsidRPr="00DD197B">
              <w:rPr>
                <w:rFonts w:ascii="微软雅黑" w:eastAsia="微软雅黑" w:hAnsi="微软雅黑"/>
                <w:noProof/>
                <w:webHidden/>
              </w:rPr>
              <w:fldChar w:fldCharType="end"/>
            </w:r>
          </w:hyperlink>
        </w:p>
        <w:p w14:paraId="7BD74143" w14:textId="3102B6B4" w:rsidR="00E85E03" w:rsidRPr="00DD197B" w:rsidRDefault="00357272">
          <w:pPr>
            <w:pStyle w:val="31"/>
            <w:tabs>
              <w:tab w:val="right" w:leader="dot" w:pos="10456"/>
            </w:tabs>
            <w:rPr>
              <w:rFonts w:ascii="微软雅黑" w:eastAsia="微软雅黑" w:hAnsi="微软雅黑"/>
              <w:noProof/>
              <w:kern w:val="2"/>
              <w:sz w:val="21"/>
            </w:rPr>
          </w:pPr>
          <w:hyperlink w:anchor="_Toc486437346" w:history="1">
            <w:r w:rsidR="00E85E03" w:rsidRPr="00DD197B">
              <w:rPr>
                <w:rStyle w:val="aa"/>
                <w:rFonts w:ascii="微软雅黑" w:eastAsia="微软雅黑" w:hAnsi="微软雅黑"/>
                <w:noProof/>
              </w:rPr>
              <w:t>3.2.3目的地搜索逻辑（卫笑笑）</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6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2</w:t>
            </w:r>
            <w:r w:rsidR="00E85E03" w:rsidRPr="00DD197B">
              <w:rPr>
                <w:rFonts w:ascii="微软雅黑" w:eastAsia="微软雅黑" w:hAnsi="微软雅黑"/>
                <w:noProof/>
                <w:webHidden/>
              </w:rPr>
              <w:fldChar w:fldCharType="end"/>
            </w:r>
          </w:hyperlink>
        </w:p>
        <w:p w14:paraId="0BEFA154" w14:textId="66996116" w:rsidR="00E85E03" w:rsidRPr="00DD197B" w:rsidRDefault="00357272">
          <w:pPr>
            <w:pStyle w:val="21"/>
            <w:tabs>
              <w:tab w:val="right" w:leader="dot" w:pos="10456"/>
            </w:tabs>
            <w:rPr>
              <w:rFonts w:ascii="微软雅黑" w:eastAsia="微软雅黑" w:hAnsi="微软雅黑"/>
              <w:noProof/>
              <w:kern w:val="2"/>
              <w:sz w:val="21"/>
            </w:rPr>
          </w:pPr>
          <w:hyperlink w:anchor="_Toc486437347" w:history="1">
            <w:r w:rsidR="00E85E03" w:rsidRPr="00DD197B">
              <w:rPr>
                <w:rStyle w:val="aa"/>
                <w:rFonts w:ascii="微软雅黑" w:eastAsia="微软雅黑" w:hAnsi="微软雅黑"/>
                <w:noProof/>
              </w:rPr>
              <w:t>3.4竞价排名(周琳奕)</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7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030CBBE8" w14:textId="12FD725B" w:rsidR="00E85E03" w:rsidRPr="00DD197B" w:rsidRDefault="00357272">
          <w:pPr>
            <w:pStyle w:val="21"/>
            <w:tabs>
              <w:tab w:val="right" w:leader="dot" w:pos="10456"/>
            </w:tabs>
            <w:rPr>
              <w:rFonts w:ascii="微软雅黑" w:eastAsia="微软雅黑" w:hAnsi="微软雅黑"/>
              <w:noProof/>
              <w:kern w:val="2"/>
              <w:sz w:val="21"/>
            </w:rPr>
          </w:pPr>
          <w:hyperlink w:anchor="_Toc486437348" w:history="1">
            <w:r w:rsidR="00E85E03" w:rsidRPr="00DD197B">
              <w:rPr>
                <w:rStyle w:val="aa"/>
                <w:rFonts w:ascii="微软雅黑" w:eastAsia="微软雅黑" w:hAnsi="微软雅黑"/>
                <w:noProof/>
              </w:rPr>
              <w:t>3.5 首页(崔芸)</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8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1A916317" w14:textId="275EA314" w:rsidR="00E85E03" w:rsidRPr="00DD197B" w:rsidRDefault="00357272">
          <w:pPr>
            <w:pStyle w:val="21"/>
            <w:tabs>
              <w:tab w:val="right" w:leader="dot" w:pos="10456"/>
            </w:tabs>
            <w:rPr>
              <w:rFonts w:ascii="微软雅黑" w:eastAsia="微软雅黑" w:hAnsi="微软雅黑"/>
              <w:noProof/>
              <w:kern w:val="2"/>
              <w:sz w:val="21"/>
            </w:rPr>
          </w:pPr>
          <w:hyperlink w:anchor="_Toc486437349" w:history="1">
            <w:r w:rsidR="00E85E03" w:rsidRPr="00DD197B">
              <w:rPr>
                <w:rStyle w:val="aa"/>
                <w:rFonts w:ascii="微软雅黑" w:eastAsia="微软雅黑" w:hAnsi="微软雅黑"/>
                <w:noProof/>
              </w:rPr>
              <w:t>3.6 详情页(张一弛)</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49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5693187D" w14:textId="0AB9C215" w:rsidR="00E85E03" w:rsidRPr="00DD197B" w:rsidRDefault="00357272">
          <w:pPr>
            <w:pStyle w:val="21"/>
            <w:tabs>
              <w:tab w:val="right" w:leader="dot" w:pos="10456"/>
            </w:tabs>
            <w:rPr>
              <w:rFonts w:ascii="微软雅黑" w:eastAsia="微软雅黑" w:hAnsi="微软雅黑"/>
              <w:noProof/>
              <w:kern w:val="2"/>
              <w:sz w:val="21"/>
            </w:rPr>
          </w:pPr>
          <w:hyperlink w:anchor="_Toc486437350" w:history="1">
            <w:r w:rsidR="00E85E03" w:rsidRPr="00DD197B">
              <w:rPr>
                <w:rStyle w:val="aa"/>
                <w:rFonts w:ascii="微软雅黑" w:eastAsia="微软雅黑" w:hAnsi="微软雅黑"/>
                <w:noProof/>
              </w:rPr>
              <w:t>3.7兼容：外部投放和链接SEO/SEM（沈贝贝）</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50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641F478E" w14:textId="6DEC76A7" w:rsidR="00E85E03" w:rsidRPr="00DD197B" w:rsidRDefault="00357272">
          <w:pPr>
            <w:pStyle w:val="31"/>
            <w:tabs>
              <w:tab w:val="right" w:leader="dot" w:pos="10456"/>
            </w:tabs>
            <w:rPr>
              <w:rFonts w:ascii="微软雅黑" w:eastAsia="微软雅黑" w:hAnsi="微软雅黑"/>
              <w:noProof/>
              <w:kern w:val="2"/>
              <w:sz w:val="21"/>
            </w:rPr>
          </w:pPr>
          <w:hyperlink w:anchor="_Toc486437351" w:history="1">
            <w:r w:rsidR="00E85E03" w:rsidRPr="00DD197B">
              <w:rPr>
                <w:rStyle w:val="aa"/>
                <w:rFonts w:ascii="微软雅黑" w:eastAsia="微软雅黑" w:hAnsi="微软雅黑"/>
                <w:noProof/>
              </w:rPr>
              <w:t>3.8 兼容：大搜等站内跳转（韩振伟）</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51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1F08EBC1" w14:textId="4CDC35B3" w:rsidR="00E85E03" w:rsidRPr="00DD197B" w:rsidRDefault="00357272">
          <w:pPr>
            <w:pStyle w:val="31"/>
            <w:tabs>
              <w:tab w:val="right" w:leader="dot" w:pos="10456"/>
            </w:tabs>
            <w:rPr>
              <w:rFonts w:ascii="微软雅黑" w:eastAsia="微软雅黑" w:hAnsi="微软雅黑"/>
              <w:noProof/>
              <w:kern w:val="2"/>
              <w:sz w:val="21"/>
            </w:rPr>
          </w:pPr>
          <w:hyperlink w:anchor="_Toc486437352" w:history="1">
            <w:r w:rsidR="00E85E03" w:rsidRPr="00DD197B">
              <w:rPr>
                <w:rStyle w:val="aa"/>
                <w:rFonts w:ascii="微软雅黑" w:eastAsia="微软雅黑" w:hAnsi="微软雅黑"/>
                <w:noProof/>
              </w:rPr>
              <w:t>3.9 改造说明</w:t>
            </w:r>
            <w:r w:rsidR="00E85E03" w:rsidRPr="00DD197B">
              <w:rPr>
                <w:rFonts w:ascii="微软雅黑" w:eastAsia="微软雅黑" w:hAnsi="微软雅黑"/>
                <w:noProof/>
                <w:webHidden/>
              </w:rPr>
              <w:tab/>
            </w:r>
            <w:r w:rsidR="00E85E03" w:rsidRPr="00DD197B">
              <w:rPr>
                <w:rFonts w:ascii="微软雅黑" w:eastAsia="微软雅黑" w:hAnsi="微软雅黑"/>
                <w:noProof/>
                <w:webHidden/>
              </w:rPr>
              <w:fldChar w:fldCharType="begin"/>
            </w:r>
            <w:r w:rsidR="00E85E03" w:rsidRPr="00DD197B">
              <w:rPr>
                <w:rFonts w:ascii="微软雅黑" w:eastAsia="微软雅黑" w:hAnsi="微软雅黑"/>
                <w:noProof/>
                <w:webHidden/>
              </w:rPr>
              <w:instrText xml:space="preserve"> PAGEREF _Toc486437352 \h </w:instrText>
            </w:r>
            <w:r w:rsidR="00E85E03" w:rsidRPr="00DD197B">
              <w:rPr>
                <w:rFonts w:ascii="微软雅黑" w:eastAsia="微软雅黑" w:hAnsi="微软雅黑"/>
                <w:noProof/>
                <w:webHidden/>
              </w:rPr>
            </w:r>
            <w:r w:rsidR="00E85E03" w:rsidRPr="00DD197B">
              <w:rPr>
                <w:rFonts w:ascii="微软雅黑" w:eastAsia="微软雅黑" w:hAnsi="微软雅黑"/>
                <w:noProof/>
                <w:webHidden/>
              </w:rPr>
              <w:fldChar w:fldCharType="separate"/>
            </w:r>
            <w:r w:rsidR="00E85E03" w:rsidRPr="00DD197B">
              <w:rPr>
                <w:rFonts w:ascii="微软雅黑" w:eastAsia="微软雅黑" w:hAnsi="微软雅黑"/>
                <w:noProof/>
                <w:webHidden/>
              </w:rPr>
              <w:t>13</w:t>
            </w:r>
            <w:r w:rsidR="00E85E03" w:rsidRPr="00DD197B">
              <w:rPr>
                <w:rFonts w:ascii="微软雅黑" w:eastAsia="微软雅黑" w:hAnsi="微软雅黑"/>
                <w:noProof/>
                <w:webHidden/>
              </w:rPr>
              <w:fldChar w:fldCharType="end"/>
            </w:r>
          </w:hyperlink>
        </w:p>
        <w:p w14:paraId="3449046F" w14:textId="538CE460" w:rsidR="00E85E03" w:rsidRPr="00DD197B" w:rsidRDefault="00357272">
          <w:pPr>
            <w:pStyle w:val="11"/>
            <w:tabs>
              <w:tab w:val="right" w:leader="dot" w:pos="10456"/>
            </w:tabs>
            <w:rPr>
              <w:rFonts w:ascii="微软雅黑" w:hAnsi="微软雅黑" w:cstheme="minorBidi"/>
              <w:noProof/>
            </w:rPr>
          </w:pPr>
          <w:hyperlink w:anchor="_Toc486437353" w:history="1">
            <w:r w:rsidR="00E85E03" w:rsidRPr="00DD197B">
              <w:rPr>
                <w:rStyle w:val="aa"/>
                <w:rFonts w:ascii="微软雅黑" w:hAnsi="微软雅黑"/>
                <w:noProof/>
                <w:highlight w:val="lightGray"/>
              </w:rPr>
              <w:t>4  A/Btesting</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53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13</w:t>
            </w:r>
            <w:r w:rsidR="00E85E03" w:rsidRPr="00DD197B">
              <w:rPr>
                <w:rFonts w:ascii="微软雅黑" w:hAnsi="微软雅黑"/>
                <w:noProof/>
                <w:webHidden/>
              </w:rPr>
              <w:fldChar w:fldCharType="end"/>
            </w:r>
          </w:hyperlink>
        </w:p>
        <w:p w14:paraId="703BEE70" w14:textId="531781B9" w:rsidR="00E85E03" w:rsidRPr="00DD197B" w:rsidRDefault="00357272">
          <w:pPr>
            <w:pStyle w:val="11"/>
            <w:tabs>
              <w:tab w:val="right" w:leader="dot" w:pos="10456"/>
            </w:tabs>
            <w:rPr>
              <w:rFonts w:ascii="微软雅黑" w:hAnsi="微软雅黑" w:cstheme="minorBidi"/>
              <w:noProof/>
            </w:rPr>
          </w:pPr>
          <w:hyperlink w:anchor="_Toc486437354" w:history="1">
            <w:r w:rsidR="00E85E03" w:rsidRPr="00DD197B">
              <w:rPr>
                <w:rStyle w:val="aa"/>
                <w:rFonts w:ascii="微软雅黑" w:hAnsi="微软雅黑"/>
                <w:noProof/>
                <w:highlight w:val="lightGray"/>
              </w:rPr>
              <w:t>5  埋点</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54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14</w:t>
            </w:r>
            <w:r w:rsidR="00E85E03" w:rsidRPr="00DD197B">
              <w:rPr>
                <w:rFonts w:ascii="微软雅黑" w:hAnsi="微软雅黑"/>
                <w:noProof/>
                <w:webHidden/>
              </w:rPr>
              <w:fldChar w:fldCharType="end"/>
            </w:r>
          </w:hyperlink>
        </w:p>
        <w:p w14:paraId="46372FE7" w14:textId="0D741C42" w:rsidR="00E85E03" w:rsidRPr="00DD197B" w:rsidRDefault="00357272">
          <w:pPr>
            <w:pStyle w:val="11"/>
            <w:tabs>
              <w:tab w:val="right" w:leader="dot" w:pos="10456"/>
            </w:tabs>
            <w:rPr>
              <w:rFonts w:ascii="微软雅黑" w:hAnsi="微软雅黑" w:cstheme="minorBidi"/>
              <w:noProof/>
            </w:rPr>
          </w:pPr>
          <w:hyperlink w:anchor="_Toc486437355" w:history="1">
            <w:r w:rsidR="00E85E03" w:rsidRPr="00DD197B">
              <w:rPr>
                <w:rStyle w:val="aa"/>
                <w:rFonts w:ascii="微软雅黑" w:hAnsi="微软雅黑"/>
                <w:noProof/>
                <w:highlight w:val="lightGray"/>
              </w:rPr>
              <w:t>6．浏览器兼容要求</w:t>
            </w:r>
            <w:r w:rsidR="00E85E03" w:rsidRPr="00DD197B">
              <w:rPr>
                <w:rFonts w:ascii="微软雅黑" w:hAnsi="微软雅黑"/>
                <w:noProof/>
                <w:webHidden/>
              </w:rPr>
              <w:tab/>
            </w:r>
            <w:r w:rsidR="00E85E03" w:rsidRPr="00DD197B">
              <w:rPr>
                <w:rFonts w:ascii="微软雅黑" w:hAnsi="微软雅黑"/>
                <w:noProof/>
                <w:webHidden/>
              </w:rPr>
              <w:fldChar w:fldCharType="begin"/>
            </w:r>
            <w:r w:rsidR="00E85E03" w:rsidRPr="00DD197B">
              <w:rPr>
                <w:rFonts w:ascii="微软雅黑" w:hAnsi="微软雅黑"/>
                <w:noProof/>
                <w:webHidden/>
              </w:rPr>
              <w:instrText xml:space="preserve"> PAGEREF _Toc486437355 \h </w:instrText>
            </w:r>
            <w:r w:rsidR="00E85E03" w:rsidRPr="00DD197B">
              <w:rPr>
                <w:rFonts w:ascii="微软雅黑" w:hAnsi="微软雅黑"/>
                <w:noProof/>
                <w:webHidden/>
              </w:rPr>
            </w:r>
            <w:r w:rsidR="00E85E03" w:rsidRPr="00DD197B">
              <w:rPr>
                <w:rFonts w:ascii="微软雅黑" w:hAnsi="微软雅黑"/>
                <w:noProof/>
                <w:webHidden/>
              </w:rPr>
              <w:fldChar w:fldCharType="separate"/>
            </w:r>
            <w:r w:rsidR="00E85E03" w:rsidRPr="00DD197B">
              <w:rPr>
                <w:rFonts w:ascii="微软雅黑" w:hAnsi="微软雅黑"/>
                <w:noProof/>
                <w:webHidden/>
              </w:rPr>
              <w:t>14</w:t>
            </w:r>
            <w:r w:rsidR="00E85E03" w:rsidRPr="00DD197B">
              <w:rPr>
                <w:rFonts w:ascii="微软雅黑" w:hAnsi="微软雅黑"/>
                <w:noProof/>
                <w:webHidden/>
              </w:rPr>
              <w:fldChar w:fldCharType="end"/>
            </w:r>
          </w:hyperlink>
        </w:p>
        <w:p w14:paraId="693B6200" w14:textId="78E4E9DF" w:rsidR="008603EF" w:rsidRPr="00DD197B" w:rsidRDefault="005E3205" w:rsidP="005E3205">
          <w:pPr>
            <w:pStyle w:val="11"/>
            <w:tabs>
              <w:tab w:val="right" w:leader="dot" w:pos="10456"/>
            </w:tabs>
            <w:rPr>
              <w:rFonts w:ascii="微软雅黑" w:hAnsi="微软雅黑"/>
              <w:szCs w:val="21"/>
              <w:lang w:val="zh-CN"/>
            </w:rPr>
          </w:pPr>
          <w:r w:rsidRPr="00DD197B">
            <w:rPr>
              <w:rFonts w:ascii="微软雅黑" w:hAnsi="微软雅黑"/>
              <w:szCs w:val="21"/>
            </w:rPr>
            <w:fldChar w:fldCharType="end"/>
          </w:r>
        </w:p>
      </w:sdtContent>
    </w:sdt>
    <w:p w14:paraId="70B39AFA" w14:textId="444BB58B" w:rsidR="00287BEA" w:rsidRPr="00DD197B" w:rsidRDefault="00C04A4E" w:rsidP="00F663A6">
      <w:pPr>
        <w:pStyle w:val="1"/>
        <w:tabs>
          <w:tab w:val="left" w:pos="8220"/>
        </w:tabs>
        <w:spacing w:line="240" w:lineRule="auto"/>
        <w:rPr>
          <w:rFonts w:ascii="微软雅黑" w:hAnsi="微软雅黑"/>
          <w:sz w:val="24"/>
          <w:szCs w:val="24"/>
        </w:rPr>
      </w:pPr>
      <w:r w:rsidRPr="00DD197B">
        <w:rPr>
          <w:rFonts w:ascii="微软雅黑" w:hAnsi="微软雅黑"/>
          <w:sz w:val="24"/>
          <w:szCs w:val="24"/>
        </w:rPr>
        <w:br w:type="page"/>
      </w:r>
      <w:bookmarkStart w:id="3" w:name="_Toc401753468"/>
      <w:bookmarkStart w:id="4" w:name="_Toc486437335"/>
      <w:r w:rsidR="008C67BA" w:rsidRPr="00DD197B">
        <w:rPr>
          <w:rFonts w:ascii="微软雅黑" w:hAnsi="微软雅黑" w:hint="eastAsia"/>
          <w:sz w:val="24"/>
          <w:szCs w:val="24"/>
        </w:rPr>
        <w:lastRenderedPageBreak/>
        <w:t>0</w:t>
      </w:r>
      <w:r w:rsidR="008C67BA" w:rsidRPr="00DD197B">
        <w:rPr>
          <w:rFonts w:ascii="微软雅黑" w:hAnsi="微软雅黑" w:hint="eastAsia"/>
          <w:bCs w:val="0"/>
          <w:sz w:val="24"/>
          <w:szCs w:val="24"/>
        </w:rPr>
        <w:t xml:space="preserve">. </w:t>
      </w:r>
      <w:r w:rsidR="002308FB" w:rsidRPr="00DD197B">
        <w:rPr>
          <w:rFonts w:ascii="微软雅黑" w:hAnsi="微软雅黑"/>
          <w:bCs w:val="0"/>
          <w:sz w:val="24"/>
          <w:szCs w:val="24"/>
        </w:rPr>
        <w:t>版本历史</w:t>
      </w:r>
      <w:bookmarkEnd w:id="2"/>
      <w:bookmarkEnd w:id="3"/>
      <w:bookmarkEnd w:id="4"/>
      <w:r w:rsidR="00F663A6" w:rsidRPr="00DD197B">
        <w:rPr>
          <w:rFonts w:ascii="微软雅黑" w:hAnsi="微软雅黑"/>
          <w:bCs w:val="0"/>
          <w:sz w:val="24"/>
          <w:szCs w:val="24"/>
        </w:rPr>
        <w:tab/>
      </w:r>
    </w:p>
    <w:tbl>
      <w:tblPr>
        <w:tblW w:w="10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1"/>
        <w:gridCol w:w="1387"/>
        <w:gridCol w:w="5670"/>
        <w:gridCol w:w="1276"/>
        <w:gridCol w:w="1336"/>
      </w:tblGrid>
      <w:tr w:rsidR="006A3BC7" w:rsidRPr="00DD197B" w14:paraId="3ED9DE6C" w14:textId="77777777" w:rsidTr="00D858C1">
        <w:tc>
          <w:tcPr>
            <w:tcW w:w="451" w:type="dxa"/>
            <w:shd w:val="clear" w:color="auto" w:fill="C0C0C0"/>
          </w:tcPr>
          <w:p w14:paraId="354D4E33" w14:textId="77777777" w:rsidR="00A27CD5" w:rsidRPr="00DD197B" w:rsidRDefault="00A27CD5" w:rsidP="00CB5AA5">
            <w:pPr>
              <w:snapToGrid w:val="0"/>
              <w:jc w:val="center"/>
              <w:rPr>
                <w:rFonts w:ascii="微软雅黑" w:hAnsi="微软雅黑"/>
                <w:b/>
                <w:sz w:val="20"/>
                <w:szCs w:val="20"/>
              </w:rPr>
            </w:pPr>
          </w:p>
        </w:tc>
        <w:tc>
          <w:tcPr>
            <w:tcW w:w="1387" w:type="dxa"/>
            <w:shd w:val="clear" w:color="auto" w:fill="C0C0C0"/>
          </w:tcPr>
          <w:p w14:paraId="71BDCB39" w14:textId="77777777" w:rsidR="00A27CD5" w:rsidRPr="00DD197B" w:rsidRDefault="00A27CD5" w:rsidP="00CB5AA5">
            <w:pPr>
              <w:snapToGrid w:val="0"/>
              <w:jc w:val="center"/>
              <w:rPr>
                <w:rFonts w:ascii="微软雅黑" w:hAnsi="微软雅黑"/>
                <w:b/>
                <w:sz w:val="20"/>
                <w:szCs w:val="20"/>
              </w:rPr>
            </w:pPr>
            <w:r w:rsidRPr="00DD197B">
              <w:rPr>
                <w:rFonts w:ascii="微软雅黑" w:hAnsi="微软雅黑"/>
                <w:b/>
                <w:sz w:val="20"/>
                <w:szCs w:val="20"/>
              </w:rPr>
              <w:t>修订日期</w:t>
            </w:r>
          </w:p>
        </w:tc>
        <w:tc>
          <w:tcPr>
            <w:tcW w:w="5670" w:type="dxa"/>
            <w:shd w:val="clear" w:color="auto" w:fill="C0C0C0"/>
          </w:tcPr>
          <w:p w14:paraId="192A3B9A" w14:textId="77777777" w:rsidR="00A27CD5" w:rsidRPr="00DD197B" w:rsidRDefault="00A27CD5" w:rsidP="00CB5AA5">
            <w:pPr>
              <w:snapToGrid w:val="0"/>
              <w:jc w:val="center"/>
              <w:rPr>
                <w:rFonts w:ascii="微软雅黑" w:hAnsi="微软雅黑"/>
                <w:b/>
                <w:sz w:val="20"/>
                <w:szCs w:val="20"/>
              </w:rPr>
            </w:pPr>
            <w:r w:rsidRPr="00DD197B">
              <w:rPr>
                <w:rFonts w:ascii="微软雅黑" w:hAnsi="微软雅黑"/>
                <w:b/>
                <w:sz w:val="20"/>
                <w:szCs w:val="20"/>
              </w:rPr>
              <w:t>修订内容</w:t>
            </w:r>
          </w:p>
        </w:tc>
        <w:tc>
          <w:tcPr>
            <w:tcW w:w="1276" w:type="dxa"/>
            <w:shd w:val="clear" w:color="auto" w:fill="C0C0C0"/>
          </w:tcPr>
          <w:p w14:paraId="043D3A06" w14:textId="77777777" w:rsidR="00A27CD5" w:rsidRPr="00DD197B" w:rsidRDefault="00A27CD5" w:rsidP="00CB5AA5">
            <w:pPr>
              <w:snapToGrid w:val="0"/>
              <w:jc w:val="center"/>
              <w:rPr>
                <w:rFonts w:ascii="微软雅黑" w:hAnsi="微软雅黑"/>
                <w:b/>
                <w:sz w:val="20"/>
                <w:szCs w:val="20"/>
              </w:rPr>
            </w:pPr>
            <w:r w:rsidRPr="00DD197B">
              <w:rPr>
                <w:rFonts w:ascii="微软雅黑" w:hAnsi="微软雅黑"/>
                <w:b/>
                <w:sz w:val="20"/>
                <w:szCs w:val="20"/>
              </w:rPr>
              <w:t>修订人</w:t>
            </w:r>
          </w:p>
        </w:tc>
        <w:tc>
          <w:tcPr>
            <w:tcW w:w="1336" w:type="dxa"/>
            <w:shd w:val="clear" w:color="auto" w:fill="C0C0C0"/>
          </w:tcPr>
          <w:p w14:paraId="3BE798B3" w14:textId="77777777" w:rsidR="00A27CD5" w:rsidRPr="00DD197B" w:rsidRDefault="00A27CD5" w:rsidP="00CB5AA5">
            <w:pPr>
              <w:snapToGrid w:val="0"/>
              <w:jc w:val="center"/>
              <w:rPr>
                <w:rFonts w:ascii="微软雅黑" w:hAnsi="微软雅黑"/>
                <w:b/>
                <w:sz w:val="20"/>
                <w:szCs w:val="20"/>
              </w:rPr>
            </w:pPr>
            <w:r w:rsidRPr="00DD197B">
              <w:rPr>
                <w:rFonts w:ascii="微软雅黑" w:hAnsi="微软雅黑"/>
                <w:b/>
                <w:sz w:val="20"/>
                <w:szCs w:val="20"/>
              </w:rPr>
              <w:t>修订版本号</w:t>
            </w:r>
          </w:p>
        </w:tc>
      </w:tr>
      <w:tr w:rsidR="006A3BC7" w:rsidRPr="00DD197B" w14:paraId="4F6C34A4" w14:textId="77777777" w:rsidTr="00D858C1">
        <w:tc>
          <w:tcPr>
            <w:tcW w:w="451" w:type="dxa"/>
            <w:shd w:val="clear" w:color="auto" w:fill="auto"/>
            <w:vAlign w:val="center"/>
          </w:tcPr>
          <w:p w14:paraId="4736B571" w14:textId="77777777" w:rsidR="008157FC" w:rsidRPr="00DD197B" w:rsidRDefault="008157FC" w:rsidP="00CC3CC8">
            <w:pPr>
              <w:snapToGrid w:val="0"/>
              <w:jc w:val="center"/>
              <w:rPr>
                <w:rFonts w:ascii="微软雅黑" w:hAnsi="微软雅黑"/>
                <w:sz w:val="20"/>
                <w:szCs w:val="20"/>
              </w:rPr>
            </w:pPr>
            <w:r w:rsidRPr="00DD197B">
              <w:rPr>
                <w:rFonts w:ascii="微软雅黑" w:hAnsi="微软雅黑" w:hint="eastAsia"/>
                <w:sz w:val="20"/>
                <w:szCs w:val="20"/>
              </w:rPr>
              <w:t>1</w:t>
            </w:r>
          </w:p>
        </w:tc>
        <w:tc>
          <w:tcPr>
            <w:tcW w:w="1387" w:type="dxa"/>
            <w:shd w:val="clear" w:color="auto" w:fill="auto"/>
            <w:vAlign w:val="center"/>
          </w:tcPr>
          <w:p w14:paraId="18DB9296" w14:textId="5C405EC6" w:rsidR="008157FC" w:rsidRPr="00DD197B" w:rsidRDefault="00F663A6" w:rsidP="000813A5">
            <w:pPr>
              <w:snapToGrid w:val="0"/>
              <w:jc w:val="center"/>
              <w:rPr>
                <w:rFonts w:ascii="微软雅黑" w:hAnsi="微软雅黑"/>
                <w:sz w:val="20"/>
                <w:szCs w:val="20"/>
              </w:rPr>
            </w:pPr>
            <w:r w:rsidRPr="00DD197B">
              <w:rPr>
                <w:rFonts w:ascii="微软雅黑" w:hAnsi="微软雅黑" w:hint="eastAsia"/>
                <w:sz w:val="20"/>
                <w:szCs w:val="20"/>
              </w:rPr>
              <w:t>2017-</w:t>
            </w:r>
            <w:r w:rsidR="006F29F5" w:rsidRPr="00DD197B">
              <w:rPr>
                <w:rFonts w:ascii="微软雅黑" w:hAnsi="微软雅黑"/>
                <w:sz w:val="20"/>
                <w:szCs w:val="20"/>
              </w:rPr>
              <w:t>6</w:t>
            </w:r>
            <w:r w:rsidRPr="00DD197B">
              <w:rPr>
                <w:rFonts w:ascii="微软雅黑" w:hAnsi="微软雅黑" w:hint="eastAsia"/>
                <w:sz w:val="20"/>
                <w:szCs w:val="20"/>
              </w:rPr>
              <w:t>-</w:t>
            </w:r>
            <w:r w:rsidR="000813A5" w:rsidRPr="00DD197B">
              <w:rPr>
                <w:rFonts w:ascii="微软雅黑" w:hAnsi="微软雅黑"/>
                <w:sz w:val="20"/>
                <w:szCs w:val="20"/>
              </w:rPr>
              <w:t>26</w:t>
            </w:r>
          </w:p>
        </w:tc>
        <w:tc>
          <w:tcPr>
            <w:tcW w:w="5670" w:type="dxa"/>
            <w:shd w:val="clear" w:color="auto" w:fill="auto"/>
            <w:vAlign w:val="center"/>
          </w:tcPr>
          <w:p w14:paraId="3A933280" w14:textId="1684B43B" w:rsidR="008157FC" w:rsidRPr="00DD197B" w:rsidRDefault="00F663A6" w:rsidP="00FD1887">
            <w:pPr>
              <w:snapToGrid w:val="0"/>
              <w:jc w:val="left"/>
              <w:rPr>
                <w:rFonts w:ascii="微软雅黑" w:hAnsi="微软雅黑"/>
                <w:sz w:val="20"/>
                <w:szCs w:val="20"/>
              </w:rPr>
            </w:pPr>
            <w:r w:rsidRPr="00DD197B">
              <w:rPr>
                <w:rFonts w:ascii="微软雅黑" w:hAnsi="微软雅黑" w:hint="eastAsia"/>
                <w:sz w:val="20"/>
                <w:szCs w:val="20"/>
              </w:rPr>
              <w:t>提交需求</w:t>
            </w:r>
          </w:p>
        </w:tc>
        <w:tc>
          <w:tcPr>
            <w:tcW w:w="1276" w:type="dxa"/>
            <w:shd w:val="clear" w:color="auto" w:fill="auto"/>
            <w:vAlign w:val="center"/>
          </w:tcPr>
          <w:p w14:paraId="3C052035" w14:textId="5DCBA4E4" w:rsidR="008157FC" w:rsidRPr="00DD197B" w:rsidRDefault="00F663A6" w:rsidP="008157FC">
            <w:pPr>
              <w:snapToGrid w:val="0"/>
              <w:jc w:val="center"/>
              <w:rPr>
                <w:rFonts w:ascii="微软雅黑" w:hAnsi="微软雅黑"/>
                <w:sz w:val="20"/>
                <w:szCs w:val="20"/>
              </w:rPr>
            </w:pPr>
            <w:r w:rsidRPr="00DD197B">
              <w:rPr>
                <w:rFonts w:ascii="微软雅黑" w:hAnsi="微软雅黑" w:hint="eastAsia"/>
                <w:sz w:val="20"/>
                <w:szCs w:val="20"/>
              </w:rPr>
              <w:t>贾露</w:t>
            </w:r>
          </w:p>
        </w:tc>
        <w:tc>
          <w:tcPr>
            <w:tcW w:w="1336" w:type="dxa"/>
            <w:shd w:val="clear" w:color="auto" w:fill="auto"/>
            <w:vAlign w:val="center"/>
          </w:tcPr>
          <w:p w14:paraId="2BB16493" w14:textId="77777777" w:rsidR="008157FC" w:rsidRPr="00DD197B" w:rsidRDefault="00D36F8F" w:rsidP="00CC3CC8">
            <w:pPr>
              <w:snapToGrid w:val="0"/>
              <w:jc w:val="center"/>
              <w:rPr>
                <w:rFonts w:ascii="微软雅黑" w:hAnsi="微软雅黑"/>
                <w:sz w:val="20"/>
                <w:szCs w:val="20"/>
              </w:rPr>
            </w:pPr>
            <w:r w:rsidRPr="00DD197B">
              <w:rPr>
                <w:rFonts w:ascii="微软雅黑" w:hAnsi="微软雅黑" w:hint="eastAsia"/>
                <w:sz w:val="20"/>
                <w:szCs w:val="20"/>
              </w:rPr>
              <w:t>0.1</w:t>
            </w:r>
          </w:p>
        </w:tc>
      </w:tr>
      <w:tr w:rsidR="00847036" w:rsidRPr="00DD197B" w14:paraId="4CCB1A61" w14:textId="77777777" w:rsidTr="00D858C1">
        <w:tc>
          <w:tcPr>
            <w:tcW w:w="451" w:type="dxa"/>
            <w:shd w:val="clear" w:color="auto" w:fill="auto"/>
            <w:vAlign w:val="center"/>
          </w:tcPr>
          <w:p w14:paraId="58B81CE3" w14:textId="26BFC738" w:rsidR="00847036" w:rsidRPr="00DD197B" w:rsidRDefault="00847036" w:rsidP="00CC3CC8">
            <w:pPr>
              <w:snapToGrid w:val="0"/>
              <w:jc w:val="center"/>
              <w:rPr>
                <w:rFonts w:ascii="微软雅黑" w:hAnsi="微软雅黑"/>
                <w:sz w:val="20"/>
                <w:szCs w:val="20"/>
              </w:rPr>
            </w:pPr>
            <w:r w:rsidRPr="00DD197B">
              <w:rPr>
                <w:rFonts w:ascii="微软雅黑" w:hAnsi="微软雅黑" w:hint="eastAsia"/>
                <w:sz w:val="20"/>
                <w:szCs w:val="20"/>
              </w:rPr>
              <w:t>2</w:t>
            </w:r>
          </w:p>
        </w:tc>
        <w:tc>
          <w:tcPr>
            <w:tcW w:w="1387" w:type="dxa"/>
            <w:shd w:val="clear" w:color="auto" w:fill="auto"/>
            <w:vAlign w:val="center"/>
          </w:tcPr>
          <w:p w14:paraId="2A390A4E" w14:textId="46E29230" w:rsidR="00847036" w:rsidRPr="00DD197B" w:rsidRDefault="00847036" w:rsidP="00FD1887">
            <w:pPr>
              <w:snapToGrid w:val="0"/>
              <w:jc w:val="center"/>
              <w:rPr>
                <w:rFonts w:ascii="微软雅黑" w:hAnsi="微软雅黑"/>
                <w:sz w:val="20"/>
                <w:szCs w:val="20"/>
              </w:rPr>
            </w:pPr>
          </w:p>
        </w:tc>
        <w:tc>
          <w:tcPr>
            <w:tcW w:w="5670" w:type="dxa"/>
            <w:shd w:val="clear" w:color="auto" w:fill="auto"/>
            <w:vAlign w:val="center"/>
          </w:tcPr>
          <w:p w14:paraId="694D2401" w14:textId="4C977D77" w:rsidR="00F663A6" w:rsidRPr="00DD197B" w:rsidRDefault="00F663A6" w:rsidP="00FD1887">
            <w:pPr>
              <w:snapToGrid w:val="0"/>
              <w:jc w:val="left"/>
              <w:rPr>
                <w:rFonts w:ascii="微软雅黑" w:hAnsi="微软雅黑"/>
                <w:sz w:val="20"/>
                <w:szCs w:val="20"/>
              </w:rPr>
            </w:pPr>
          </w:p>
        </w:tc>
        <w:tc>
          <w:tcPr>
            <w:tcW w:w="1276" w:type="dxa"/>
            <w:shd w:val="clear" w:color="auto" w:fill="auto"/>
            <w:vAlign w:val="center"/>
          </w:tcPr>
          <w:p w14:paraId="4F6B3A1E" w14:textId="3A8CF4C8" w:rsidR="00847036" w:rsidRPr="00DD197B" w:rsidRDefault="00847036" w:rsidP="008157FC">
            <w:pPr>
              <w:snapToGrid w:val="0"/>
              <w:jc w:val="center"/>
              <w:rPr>
                <w:rFonts w:ascii="微软雅黑" w:hAnsi="微软雅黑"/>
                <w:sz w:val="20"/>
                <w:szCs w:val="20"/>
              </w:rPr>
            </w:pPr>
          </w:p>
        </w:tc>
        <w:tc>
          <w:tcPr>
            <w:tcW w:w="1336" w:type="dxa"/>
            <w:shd w:val="clear" w:color="auto" w:fill="auto"/>
            <w:vAlign w:val="center"/>
          </w:tcPr>
          <w:p w14:paraId="5FA15F1F" w14:textId="4CC4F237" w:rsidR="00847036" w:rsidRPr="00DD197B" w:rsidRDefault="00847036" w:rsidP="00CC3CC8">
            <w:pPr>
              <w:snapToGrid w:val="0"/>
              <w:jc w:val="center"/>
              <w:rPr>
                <w:rFonts w:ascii="微软雅黑" w:hAnsi="微软雅黑"/>
                <w:sz w:val="20"/>
                <w:szCs w:val="20"/>
              </w:rPr>
            </w:pPr>
          </w:p>
        </w:tc>
      </w:tr>
      <w:tr w:rsidR="00EE55EF" w:rsidRPr="00DD197B" w14:paraId="0E63E38C" w14:textId="77777777" w:rsidTr="00D858C1">
        <w:tc>
          <w:tcPr>
            <w:tcW w:w="451" w:type="dxa"/>
            <w:shd w:val="clear" w:color="auto" w:fill="auto"/>
            <w:vAlign w:val="center"/>
          </w:tcPr>
          <w:p w14:paraId="7E598090" w14:textId="291D2BEE" w:rsidR="00EE55EF" w:rsidRPr="00DD197B" w:rsidRDefault="00EE55EF" w:rsidP="00CC3CC8">
            <w:pPr>
              <w:snapToGrid w:val="0"/>
              <w:jc w:val="center"/>
              <w:rPr>
                <w:rFonts w:ascii="微软雅黑" w:hAnsi="微软雅黑"/>
                <w:sz w:val="20"/>
                <w:szCs w:val="20"/>
              </w:rPr>
            </w:pPr>
            <w:r w:rsidRPr="00DD197B">
              <w:rPr>
                <w:rFonts w:ascii="微软雅黑" w:hAnsi="微软雅黑" w:hint="eastAsia"/>
                <w:sz w:val="20"/>
                <w:szCs w:val="20"/>
              </w:rPr>
              <w:t>3</w:t>
            </w:r>
          </w:p>
        </w:tc>
        <w:tc>
          <w:tcPr>
            <w:tcW w:w="1387" w:type="dxa"/>
            <w:shd w:val="clear" w:color="auto" w:fill="auto"/>
            <w:vAlign w:val="center"/>
          </w:tcPr>
          <w:p w14:paraId="4AA61A22" w14:textId="787762B2" w:rsidR="00EE55EF" w:rsidRPr="00DD197B" w:rsidRDefault="00EE55EF" w:rsidP="00FD1887">
            <w:pPr>
              <w:snapToGrid w:val="0"/>
              <w:jc w:val="center"/>
              <w:rPr>
                <w:rFonts w:ascii="微软雅黑" w:hAnsi="微软雅黑"/>
                <w:sz w:val="20"/>
                <w:szCs w:val="20"/>
              </w:rPr>
            </w:pPr>
          </w:p>
        </w:tc>
        <w:tc>
          <w:tcPr>
            <w:tcW w:w="5670" w:type="dxa"/>
            <w:shd w:val="clear" w:color="auto" w:fill="auto"/>
            <w:vAlign w:val="center"/>
          </w:tcPr>
          <w:p w14:paraId="61457413" w14:textId="4ADBE77C" w:rsidR="00EE55EF" w:rsidRPr="00DD197B" w:rsidRDefault="00EE55EF" w:rsidP="00FD1887">
            <w:pPr>
              <w:snapToGrid w:val="0"/>
              <w:jc w:val="left"/>
              <w:rPr>
                <w:rFonts w:ascii="微软雅黑" w:hAnsi="微软雅黑"/>
                <w:sz w:val="20"/>
                <w:szCs w:val="20"/>
              </w:rPr>
            </w:pPr>
          </w:p>
        </w:tc>
        <w:tc>
          <w:tcPr>
            <w:tcW w:w="1276" w:type="dxa"/>
            <w:shd w:val="clear" w:color="auto" w:fill="auto"/>
            <w:vAlign w:val="center"/>
          </w:tcPr>
          <w:p w14:paraId="4082E20E" w14:textId="7B1BE6EF" w:rsidR="00EE55EF" w:rsidRPr="00DD197B" w:rsidRDefault="00EE55EF" w:rsidP="008157FC">
            <w:pPr>
              <w:snapToGrid w:val="0"/>
              <w:jc w:val="center"/>
              <w:rPr>
                <w:rFonts w:ascii="微软雅黑" w:hAnsi="微软雅黑"/>
                <w:sz w:val="20"/>
                <w:szCs w:val="20"/>
              </w:rPr>
            </w:pPr>
          </w:p>
        </w:tc>
        <w:tc>
          <w:tcPr>
            <w:tcW w:w="1336" w:type="dxa"/>
            <w:shd w:val="clear" w:color="auto" w:fill="auto"/>
            <w:vAlign w:val="center"/>
          </w:tcPr>
          <w:p w14:paraId="7827152A" w14:textId="3E91D16C" w:rsidR="00EE55EF" w:rsidRPr="00DD197B" w:rsidRDefault="00EE55EF" w:rsidP="00CC3CC8">
            <w:pPr>
              <w:snapToGrid w:val="0"/>
              <w:jc w:val="center"/>
              <w:rPr>
                <w:rFonts w:ascii="微软雅黑" w:hAnsi="微软雅黑"/>
                <w:sz w:val="20"/>
                <w:szCs w:val="20"/>
              </w:rPr>
            </w:pPr>
          </w:p>
        </w:tc>
      </w:tr>
    </w:tbl>
    <w:p w14:paraId="1C7E4BAB" w14:textId="1D63147B" w:rsidR="006E62A9" w:rsidRPr="00DD197B" w:rsidRDefault="006E62A9">
      <w:pPr>
        <w:widowControl/>
        <w:jc w:val="left"/>
        <w:rPr>
          <w:rFonts w:ascii="微软雅黑" w:hAnsi="微软雅黑"/>
          <w:b/>
          <w:bCs/>
          <w:kern w:val="44"/>
          <w:sz w:val="24"/>
          <w:szCs w:val="24"/>
        </w:rPr>
      </w:pPr>
    </w:p>
    <w:p w14:paraId="7D1574EB" w14:textId="77777777" w:rsidR="006E62A9" w:rsidRPr="00DD197B" w:rsidRDefault="006E62A9">
      <w:pPr>
        <w:widowControl/>
        <w:jc w:val="left"/>
        <w:rPr>
          <w:rFonts w:ascii="微软雅黑" w:hAnsi="微软雅黑"/>
          <w:b/>
          <w:bCs/>
          <w:kern w:val="44"/>
          <w:sz w:val="24"/>
          <w:szCs w:val="24"/>
        </w:rPr>
      </w:pPr>
      <w:r w:rsidRPr="00DD197B">
        <w:rPr>
          <w:rFonts w:ascii="微软雅黑" w:hAnsi="微软雅黑"/>
          <w:b/>
          <w:bCs/>
          <w:kern w:val="44"/>
          <w:sz w:val="24"/>
          <w:szCs w:val="24"/>
        </w:rPr>
        <w:br w:type="page"/>
      </w:r>
    </w:p>
    <w:p w14:paraId="261E8B56" w14:textId="77777777" w:rsidR="001B18FF" w:rsidRPr="00DD197B" w:rsidRDefault="001B18FF" w:rsidP="001B18FF">
      <w:pPr>
        <w:pStyle w:val="1"/>
        <w:spacing w:line="240" w:lineRule="auto"/>
        <w:rPr>
          <w:rFonts w:ascii="微软雅黑" w:hAnsi="微软雅黑"/>
          <w:sz w:val="24"/>
          <w:szCs w:val="24"/>
          <w:highlight w:val="lightGray"/>
        </w:rPr>
      </w:pPr>
      <w:bookmarkStart w:id="5" w:name="_Toc486437336"/>
      <w:bookmarkStart w:id="6" w:name="_Toc401753469"/>
      <w:r w:rsidRPr="00DD197B">
        <w:rPr>
          <w:rFonts w:ascii="微软雅黑" w:hAnsi="微软雅黑" w:hint="eastAsia"/>
          <w:sz w:val="24"/>
          <w:szCs w:val="24"/>
          <w:highlight w:val="lightGray"/>
        </w:rPr>
        <w:lastRenderedPageBreak/>
        <w:t>1．前言</w:t>
      </w:r>
      <w:bookmarkEnd w:id="5"/>
    </w:p>
    <w:p w14:paraId="275C01CD" w14:textId="27826C65" w:rsidR="00AB59AF" w:rsidRPr="00DD197B" w:rsidRDefault="003812A4" w:rsidP="001B18FF">
      <w:pPr>
        <w:pStyle w:val="3"/>
        <w:tabs>
          <w:tab w:val="left" w:pos="840"/>
        </w:tabs>
        <w:spacing w:line="415" w:lineRule="auto"/>
        <w:rPr>
          <w:rFonts w:ascii="微软雅黑" w:hAnsi="微软雅黑"/>
        </w:rPr>
      </w:pPr>
      <w:bookmarkStart w:id="7" w:name="_Toc486437337"/>
      <w:r w:rsidRPr="00DD197B">
        <w:rPr>
          <w:rFonts w:ascii="微软雅黑" w:hAnsi="微软雅黑" w:hint="eastAsia"/>
        </w:rPr>
        <w:t>1.1</w:t>
      </w:r>
      <w:r w:rsidR="001B18FF" w:rsidRPr="00DD197B">
        <w:rPr>
          <w:rFonts w:ascii="微软雅黑" w:hAnsi="微软雅黑"/>
        </w:rPr>
        <w:t>需求背景</w:t>
      </w:r>
      <w:bookmarkEnd w:id="6"/>
      <w:bookmarkEnd w:id="7"/>
    </w:p>
    <w:p w14:paraId="0E35C828" w14:textId="235A4EF7" w:rsidR="00F663A6" w:rsidRPr="00DD197B" w:rsidRDefault="00F757A3" w:rsidP="00F757A3">
      <w:pPr>
        <w:spacing w:beforeLines="50" w:before="156" w:afterLines="50" w:after="156" w:line="360" w:lineRule="auto"/>
        <w:ind w:firstLineChars="300" w:firstLine="630"/>
        <w:rPr>
          <w:rFonts w:ascii="微软雅黑" w:hAnsi="微软雅黑"/>
          <w:b/>
          <w:color w:val="000000" w:themeColor="text1"/>
        </w:rPr>
      </w:pPr>
      <w:r w:rsidRPr="00DD197B">
        <w:rPr>
          <w:rFonts w:ascii="微软雅黑" w:hAnsi="微软雅黑" w:hint="eastAsia"/>
          <w:b/>
          <w:color w:val="000000" w:themeColor="text1"/>
        </w:rPr>
        <w:t>覆盖</w:t>
      </w:r>
      <w:r w:rsidRPr="00DD197B">
        <w:rPr>
          <w:rFonts w:ascii="微软雅黑" w:hAnsi="微软雅黑"/>
          <w:b/>
          <w:color w:val="000000" w:themeColor="text1"/>
        </w:rPr>
        <w:t>二三线城市</w:t>
      </w:r>
      <w:r w:rsidRPr="00DD197B">
        <w:rPr>
          <w:rFonts w:ascii="微软雅黑" w:hAnsi="微软雅黑" w:hint="eastAsia"/>
          <w:b/>
          <w:color w:val="000000" w:themeColor="text1"/>
        </w:rPr>
        <w:t>出发</w:t>
      </w:r>
      <w:r w:rsidRPr="00DD197B">
        <w:rPr>
          <w:rFonts w:ascii="微软雅黑" w:hAnsi="微软雅黑"/>
          <w:b/>
          <w:color w:val="000000" w:themeColor="text1"/>
        </w:rPr>
        <w:t>的</w:t>
      </w:r>
      <w:r w:rsidRPr="00DD197B">
        <w:rPr>
          <w:rFonts w:ascii="微软雅黑" w:hAnsi="微软雅黑" w:hint="eastAsia"/>
          <w:b/>
          <w:color w:val="000000" w:themeColor="text1"/>
        </w:rPr>
        <w:t>人群：</w:t>
      </w:r>
      <w:r w:rsidRPr="00DD197B">
        <w:rPr>
          <w:rFonts w:ascii="微软雅黑" w:hAnsi="微软雅黑" w:hint="eastAsia"/>
          <w:color w:val="000000" w:themeColor="text1"/>
        </w:rPr>
        <w:t>目前</w:t>
      </w:r>
      <w:r w:rsidRPr="00DD197B">
        <w:rPr>
          <w:rFonts w:ascii="微软雅黑" w:hAnsi="微软雅黑"/>
          <w:color w:val="000000" w:themeColor="text1"/>
        </w:rPr>
        <w:t>搜索逻辑基于售卖站出产品</w:t>
      </w:r>
      <w:r w:rsidRPr="00DD197B">
        <w:rPr>
          <w:rFonts w:ascii="微软雅黑" w:hAnsi="微软雅黑" w:hint="eastAsia"/>
          <w:color w:val="000000" w:themeColor="text1"/>
        </w:rPr>
        <w:t>，</w:t>
      </w:r>
      <w:r w:rsidR="006F29F5" w:rsidRPr="00DD197B">
        <w:rPr>
          <w:rFonts w:ascii="微软雅黑" w:hAnsi="微软雅黑" w:hint="eastAsia"/>
          <w:color w:val="000000" w:themeColor="text1"/>
        </w:rPr>
        <w:t>主要</w:t>
      </w:r>
      <w:r w:rsidR="006F29F5" w:rsidRPr="00DD197B">
        <w:rPr>
          <w:rFonts w:ascii="微软雅黑" w:hAnsi="微软雅黑"/>
          <w:color w:val="000000" w:themeColor="text1"/>
        </w:rPr>
        <w:t>服务于</w:t>
      </w:r>
      <w:r w:rsidR="006F29F5" w:rsidRPr="00DD197B">
        <w:rPr>
          <w:rFonts w:ascii="微软雅黑" w:hAnsi="微软雅黑" w:hint="eastAsia"/>
          <w:color w:val="000000" w:themeColor="text1"/>
        </w:rPr>
        <w:t>62个</w:t>
      </w:r>
      <w:r w:rsidR="006F29F5" w:rsidRPr="00DD197B">
        <w:rPr>
          <w:rFonts w:ascii="微软雅黑" w:hAnsi="微软雅黑"/>
          <w:color w:val="000000" w:themeColor="text1"/>
        </w:rPr>
        <w:t>售卖站（</w:t>
      </w:r>
      <w:r w:rsidR="006F29F5" w:rsidRPr="00DD197B">
        <w:rPr>
          <w:rFonts w:ascii="微软雅黑" w:hAnsi="微软雅黑" w:hint="eastAsia"/>
          <w:color w:val="000000" w:themeColor="text1"/>
        </w:rPr>
        <w:t>自由行63个</w:t>
      </w:r>
      <w:r w:rsidR="006F29F5" w:rsidRPr="00DD197B">
        <w:rPr>
          <w:rFonts w:ascii="微软雅黑" w:hAnsi="微软雅黑"/>
          <w:color w:val="000000" w:themeColor="text1"/>
        </w:rPr>
        <w:t>售卖站）</w:t>
      </w:r>
      <w:r w:rsidR="006F29F5" w:rsidRPr="00DD197B">
        <w:rPr>
          <w:rFonts w:ascii="微软雅黑" w:hAnsi="微软雅黑" w:hint="eastAsia"/>
          <w:color w:val="000000" w:themeColor="text1"/>
        </w:rPr>
        <w:t>的</w:t>
      </w:r>
      <w:r w:rsidR="006F29F5" w:rsidRPr="00DD197B">
        <w:rPr>
          <w:rFonts w:ascii="微软雅黑" w:hAnsi="微软雅黑"/>
          <w:color w:val="000000" w:themeColor="text1"/>
        </w:rPr>
        <w:t>出行习惯</w:t>
      </w:r>
      <w:r w:rsidRPr="00DD197B">
        <w:rPr>
          <w:rFonts w:ascii="微软雅黑" w:hAnsi="微软雅黑" w:hint="eastAsia"/>
          <w:color w:val="000000" w:themeColor="text1"/>
        </w:rPr>
        <w:t>。</w:t>
      </w:r>
      <w:r w:rsidRPr="00DD197B">
        <w:rPr>
          <w:rFonts w:ascii="微软雅黑" w:hAnsi="微软雅黑"/>
          <w:color w:val="000000" w:themeColor="text1"/>
        </w:rPr>
        <w:t>随着</w:t>
      </w:r>
      <w:r w:rsidRPr="00DD197B">
        <w:rPr>
          <w:rFonts w:ascii="微软雅黑" w:hAnsi="微软雅黑" w:hint="eastAsia"/>
          <w:color w:val="000000" w:themeColor="text1"/>
        </w:rPr>
        <w:t>业务</w:t>
      </w:r>
      <w:r w:rsidRPr="00DD197B">
        <w:rPr>
          <w:rFonts w:ascii="微软雅黑" w:hAnsi="微软雅黑"/>
          <w:color w:val="000000" w:themeColor="text1"/>
        </w:rPr>
        <w:t>的</w:t>
      </w:r>
      <w:r w:rsidRPr="00DD197B">
        <w:rPr>
          <w:rFonts w:ascii="微软雅黑" w:hAnsi="微软雅黑" w:hint="eastAsia"/>
          <w:color w:val="000000" w:themeColor="text1"/>
        </w:rPr>
        <w:t>拓展</w:t>
      </w:r>
      <w:r w:rsidRPr="00DD197B">
        <w:rPr>
          <w:rFonts w:ascii="微软雅黑" w:hAnsi="微软雅黑"/>
          <w:color w:val="000000" w:themeColor="text1"/>
        </w:rPr>
        <w:t>，二三线城市也开始铺货，同时这些小城市用户的旅游需求也开始发展。从</w:t>
      </w:r>
      <w:r w:rsidRPr="00DD197B">
        <w:rPr>
          <w:rFonts w:ascii="微软雅黑" w:hAnsi="微软雅黑" w:hint="eastAsia"/>
          <w:color w:val="000000" w:themeColor="text1"/>
        </w:rPr>
        <w:t>APP定位</w:t>
      </w:r>
      <w:r w:rsidRPr="00DD197B">
        <w:rPr>
          <w:rFonts w:ascii="微软雅黑" w:hAnsi="微软雅黑"/>
          <w:color w:val="000000" w:themeColor="text1"/>
        </w:rPr>
        <w:t>数据来看，约</w:t>
      </w:r>
      <w:r w:rsidRPr="00DD197B">
        <w:rPr>
          <w:rFonts w:ascii="微软雅黑" w:hAnsi="微软雅黑" w:hint="eastAsia"/>
          <w:color w:val="000000" w:themeColor="text1"/>
        </w:rPr>
        <w:t>7</w:t>
      </w:r>
      <w:r w:rsidRPr="00DD197B">
        <w:rPr>
          <w:rFonts w:ascii="微软雅黑" w:hAnsi="微软雅黑"/>
          <w:color w:val="000000" w:themeColor="text1"/>
        </w:rPr>
        <w:t>~8%的用户选择和定位在</w:t>
      </w:r>
      <w:r w:rsidRPr="00DD197B">
        <w:rPr>
          <w:rFonts w:ascii="微软雅黑" w:hAnsi="微软雅黑" w:hint="eastAsia"/>
          <w:color w:val="000000" w:themeColor="text1"/>
        </w:rPr>
        <w:t>256出发</w:t>
      </w:r>
      <w:r w:rsidRPr="00DD197B">
        <w:rPr>
          <w:rFonts w:ascii="微软雅黑" w:hAnsi="微软雅黑"/>
          <w:color w:val="000000" w:themeColor="text1"/>
        </w:rPr>
        <w:t>城市之外的出发城市。同时</w:t>
      </w:r>
      <w:r w:rsidRPr="00DD197B">
        <w:rPr>
          <w:rFonts w:ascii="微软雅黑" w:hAnsi="微软雅黑" w:hint="eastAsia"/>
          <w:color w:val="000000" w:themeColor="text1"/>
        </w:rPr>
        <w:t>近期</w:t>
      </w:r>
      <w:r w:rsidRPr="00DD197B">
        <w:rPr>
          <w:rFonts w:ascii="微软雅黑" w:hAnsi="微软雅黑"/>
          <w:color w:val="000000" w:themeColor="text1"/>
        </w:rPr>
        <w:t>北上广深周边的县级市也开始</w:t>
      </w:r>
      <w:r w:rsidRPr="00DD197B">
        <w:rPr>
          <w:rFonts w:ascii="微软雅黑" w:hAnsi="微软雅黑" w:hint="eastAsia"/>
          <w:color w:val="000000" w:themeColor="text1"/>
        </w:rPr>
        <w:t>铺产品</w:t>
      </w:r>
      <w:r w:rsidRPr="00DD197B">
        <w:rPr>
          <w:rFonts w:ascii="微软雅黑" w:hAnsi="微软雅黑"/>
          <w:color w:val="000000" w:themeColor="text1"/>
        </w:rPr>
        <w:t>。</w:t>
      </w:r>
    </w:p>
    <w:p w14:paraId="0E79C3E7" w14:textId="40804F11" w:rsidR="00F757A3" w:rsidRPr="00DD197B" w:rsidRDefault="00F757A3" w:rsidP="00F757A3">
      <w:pPr>
        <w:spacing w:beforeLines="50" w:before="156" w:afterLines="50" w:after="156" w:line="360" w:lineRule="auto"/>
        <w:ind w:firstLineChars="250" w:firstLine="525"/>
        <w:rPr>
          <w:rFonts w:ascii="微软雅黑" w:hAnsi="微软雅黑"/>
          <w:b/>
          <w:color w:val="000000" w:themeColor="text1"/>
        </w:rPr>
      </w:pPr>
      <w:r w:rsidRPr="00DD197B">
        <w:rPr>
          <w:rFonts w:ascii="微软雅黑" w:hAnsi="微软雅黑" w:hint="eastAsia"/>
          <w:b/>
          <w:color w:val="000000" w:themeColor="text1"/>
        </w:rPr>
        <w:t>出发</w:t>
      </w:r>
      <w:r w:rsidRPr="00DD197B">
        <w:rPr>
          <w:rFonts w:ascii="微软雅黑" w:hAnsi="微软雅黑"/>
          <w:b/>
          <w:color w:val="000000" w:themeColor="text1"/>
        </w:rPr>
        <w:t>城市推荐不准：</w:t>
      </w:r>
      <w:r w:rsidRPr="00DD197B">
        <w:rPr>
          <w:rFonts w:ascii="微软雅黑" w:hAnsi="微软雅黑" w:hint="eastAsia"/>
          <w:color w:val="000000" w:themeColor="text1"/>
        </w:rPr>
        <w:t>基于</w:t>
      </w:r>
      <w:r w:rsidRPr="00DD197B">
        <w:rPr>
          <w:rFonts w:ascii="微软雅黑" w:hAnsi="微软雅黑"/>
          <w:color w:val="000000" w:themeColor="text1"/>
        </w:rPr>
        <w:t>本地出发和售卖站出发，不区分用户搜索目的地</w:t>
      </w:r>
      <w:r w:rsidRPr="00DD197B">
        <w:rPr>
          <w:rFonts w:ascii="微软雅黑" w:hAnsi="微软雅黑" w:hint="eastAsia"/>
          <w:color w:val="000000" w:themeColor="text1"/>
        </w:rPr>
        <w:t>。</w:t>
      </w:r>
      <w:r w:rsidRPr="00DD197B">
        <w:rPr>
          <w:rFonts w:ascii="微软雅黑" w:hAnsi="微软雅黑"/>
          <w:color w:val="000000" w:themeColor="text1"/>
        </w:rPr>
        <w:t>去哪儿</w:t>
      </w:r>
      <w:r w:rsidRPr="00DD197B">
        <w:rPr>
          <w:rFonts w:ascii="微软雅黑" w:hAnsi="微软雅黑" w:hint="eastAsia"/>
          <w:color w:val="000000" w:themeColor="text1"/>
        </w:rPr>
        <w:t>实现</w:t>
      </w:r>
      <w:r w:rsidRPr="00DD197B">
        <w:rPr>
          <w:rFonts w:ascii="微软雅黑" w:hAnsi="微软雅黑"/>
          <w:color w:val="000000" w:themeColor="text1"/>
        </w:rPr>
        <w:t>了基于国内出发</w:t>
      </w:r>
      <w:r w:rsidRPr="00DD197B">
        <w:rPr>
          <w:rFonts w:ascii="微软雅黑" w:hAnsi="微软雅黑" w:hint="eastAsia"/>
          <w:color w:val="000000" w:themeColor="text1"/>
        </w:rPr>
        <w:t>城市</w:t>
      </w:r>
      <w:r w:rsidRPr="00DD197B">
        <w:rPr>
          <w:rFonts w:ascii="微软雅黑" w:hAnsi="微软雅黑"/>
          <w:color w:val="000000" w:themeColor="text1"/>
        </w:rPr>
        <w:t>-搜索目的地，按照距离推荐出发城市</w:t>
      </w:r>
      <w:r w:rsidRPr="00DD197B">
        <w:rPr>
          <w:rFonts w:ascii="微软雅黑" w:hAnsi="微软雅黑" w:hint="eastAsia"/>
          <w:color w:val="000000" w:themeColor="text1"/>
        </w:rPr>
        <w:t>。</w:t>
      </w:r>
      <w:r w:rsidRPr="00DD197B">
        <w:rPr>
          <w:rFonts w:ascii="微软雅黑" w:hAnsi="微软雅黑"/>
          <w:color w:val="000000" w:themeColor="text1"/>
        </w:rPr>
        <w:t>搜索</w:t>
      </w:r>
      <w:r w:rsidRPr="00DD197B">
        <w:rPr>
          <w:rFonts w:ascii="微软雅黑" w:hAnsi="微软雅黑" w:hint="eastAsia"/>
          <w:color w:val="000000" w:themeColor="text1"/>
        </w:rPr>
        <w:t>底层</w:t>
      </w:r>
      <w:r w:rsidRPr="00DD197B">
        <w:rPr>
          <w:rFonts w:ascii="微软雅黑" w:hAnsi="微软雅黑"/>
          <w:color w:val="000000" w:themeColor="text1"/>
        </w:rPr>
        <w:t>逻辑</w:t>
      </w:r>
      <w:r w:rsidRPr="00DD197B">
        <w:rPr>
          <w:rFonts w:ascii="微软雅黑" w:hAnsi="微软雅黑" w:hint="eastAsia"/>
          <w:color w:val="000000" w:themeColor="text1"/>
        </w:rPr>
        <w:t>可</w:t>
      </w:r>
      <w:r w:rsidRPr="00DD197B">
        <w:rPr>
          <w:rFonts w:ascii="微软雅黑" w:hAnsi="微软雅黑"/>
          <w:color w:val="000000" w:themeColor="text1"/>
        </w:rPr>
        <w:t>复用。</w:t>
      </w:r>
    </w:p>
    <w:p w14:paraId="1932F815" w14:textId="6553F801" w:rsidR="006E62A9" w:rsidRPr="00DD197B" w:rsidRDefault="003812A4" w:rsidP="001B18FF">
      <w:pPr>
        <w:pStyle w:val="3"/>
        <w:tabs>
          <w:tab w:val="left" w:pos="840"/>
        </w:tabs>
        <w:spacing w:line="415" w:lineRule="auto"/>
        <w:rPr>
          <w:rFonts w:ascii="微软雅黑" w:hAnsi="微软雅黑"/>
        </w:rPr>
      </w:pPr>
      <w:bookmarkStart w:id="8" w:name="_Toc401753470"/>
      <w:bookmarkStart w:id="9" w:name="_Toc486437338"/>
      <w:r w:rsidRPr="00DD197B">
        <w:rPr>
          <w:rFonts w:ascii="微软雅黑" w:hAnsi="微软雅黑" w:hint="eastAsia"/>
        </w:rPr>
        <w:t>1.2</w:t>
      </w:r>
      <w:r w:rsidR="006E62A9" w:rsidRPr="00DD197B">
        <w:rPr>
          <w:rFonts w:ascii="微软雅黑" w:hAnsi="微软雅黑"/>
        </w:rPr>
        <w:t>目标及衡量</w:t>
      </w:r>
      <w:bookmarkEnd w:id="8"/>
      <w:bookmarkEnd w:id="9"/>
      <w:r w:rsidR="006E62A9" w:rsidRPr="00DD197B">
        <w:rPr>
          <w:rFonts w:ascii="微软雅黑" w:hAnsi="微软雅黑" w:hint="eastAsia"/>
        </w:rPr>
        <w:t xml:space="preserve"> </w:t>
      </w:r>
    </w:p>
    <w:p w14:paraId="615E36EC" w14:textId="350CD0DC" w:rsidR="000C660A" w:rsidRPr="00DD197B" w:rsidRDefault="000C660A" w:rsidP="000C660A">
      <w:pPr>
        <w:rPr>
          <w:rFonts w:ascii="微软雅黑" w:hAnsi="微软雅黑"/>
        </w:rPr>
      </w:pPr>
      <w:r w:rsidRPr="00DD197B">
        <w:rPr>
          <w:rFonts w:ascii="微软雅黑" w:hAnsi="微软雅黑" w:hint="eastAsia"/>
        </w:rPr>
        <w:t xml:space="preserve">     </w:t>
      </w:r>
      <w:r w:rsidRPr="00DD197B">
        <w:rPr>
          <w:rFonts w:ascii="微软雅黑" w:hAnsi="微软雅黑"/>
        </w:rPr>
        <w:t>1</w:t>
      </w:r>
      <w:r w:rsidRPr="00DD197B">
        <w:rPr>
          <w:rFonts w:ascii="微软雅黑" w:hAnsi="微软雅黑" w:hint="eastAsia"/>
        </w:rPr>
        <w:t>、订单</w:t>
      </w:r>
      <w:r w:rsidRPr="00DD197B">
        <w:rPr>
          <w:rFonts w:ascii="微软雅黑" w:hAnsi="微软雅黑"/>
        </w:rPr>
        <w:t>转化率持平</w:t>
      </w:r>
    </w:p>
    <w:p w14:paraId="244CC87B" w14:textId="0F5F87E4" w:rsidR="00745096" w:rsidRPr="00DD197B" w:rsidRDefault="000C660A" w:rsidP="000C660A">
      <w:pPr>
        <w:rPr>
          <w:rFonts w:ascii="微软雅黑" w:hAnsi="微软雅黑"/>
        </w:rPr>
      </w:pPr>
      <w:r w:rsidRPr="00DD197B">
        <w:rPr>
          <w:rFonts w:ascii="微软雅黑" w:hAnsi="微软雅黑" w:hint="eastAsia"/>
        </w:rPr>
        <w:t xml:space="preserve">     </w:t>
      </w:r>
      <w:r w:rsidRPr="00DD197B">
        <w:rPr>
          <w:rFonts w:ascii="微软雅黑" w:hAnsi="微软雅黑"/>
        </w:rPr>
        <w:t>2</w:t>
      </w:r>
      <w:r w:rsidRPr="00DD197B">
        <w:rPr>
          <w:rFonts w:ascii="微软雅黑" w:hAnsi="微软雅黑" w:hint="eastAsia"/>
        </w:rPr>
        <w:t>、二三线推荐</w:t>
      </w:r>
      <w:r w:rsidRPr="00DD197B">
        <w:rPr>
          <w:rFonts w:ascii="微软雅黑" w:hAnsi="微软雅黑"/>
        </w:rPr>
        <w:t>出发城市点击率提升2</w:t>
      </w:r>
      <w:r w:rsidRPr="00DD197B">
        <w:rPr>
          <w:rFonts w:ascii="微软雅黑" w:hAnsi="微软雅黑" w:hint="eastAsia"/>
        </w:rPr>
        <w:t>0</w:t>
      </w:r>
      <w:r w:rsidRPr="00DD197B">
        <w:rPr>
          <w:rFonts w:ascii="微软雅黑" w:hAnsi="微软雅黑"/>
        </w:rPr>
        <w:t>%</w:t>
      </w:r>
    </w:p>
    <w:p w14:paraId="06B011FE" w14:textId="44A7A583" w:rsidR="006E62A9" w:rsidRPr="00DD197B" w:rsidRDefault="003812A4" w:rsidP="003812A4">
      <w:pPr>
        <w:pStyle w:val="3"/>
        <w:tabs>
          <w:tab w:val="left" w:pos="840"/>
        </w:tabs>
        <w:spacing w:line="415" w:lineRule="auto"/>
        <w:rPr>
          <w:rFonts w:ascii="微软雅黑" w:hAnsi="微软雅黑"/>
        </w:rPr>
      </w:pPr>
      <w:bookmarkStart w:id="10" w:name="_Toc401753472"/>
      <w:bookmarkStart w:id="11" w:name="_Toc486437339"/>
      <w:r w:rsidRPr="00DD197B">
        <w:rPr>
          <w:rFonts w:ascii="微软雅黑" w:hAnsi="微软雅黑" w:hint="eastAsia"/>
        </w:rPr>
        <w:t>1.</w:t>
      </w:r>
      <w:r w:rsidR="000C660A" w:rsidRPr="00DD197B">
        <w:rPr>
          <w:rFonts w:ascii="微软雅黑" w:hAnsi="微软雅黑"/>
        </w:rPr>
        <w:t>3</w:t>
      </w:r>
      <w:r w:rsidR="006E62A9" w:rsidRPr="00DD197B">
        <w:rPr>
          <w:rFonts w:ascii="微软雅黑" w:hAnsi="微软雅黑" w:hint="eastAsia"/>
        </w:rPr>
        <w:t>适用范围</w:t>
      </w:r>
      <w:bookmarkEnd w:id="10"/>
      <w:bookmarkEnd w:id="11"/>
    </w:p>
    <w:p w14:paraId="33DC2E8C" w14:textId="1FFDE983" w:rsidR="000C660A" w:rsidRPr="00DD197B" w:rsidRDefault="000C660A" w:rsidP="000C660A">
      <w:pPr>
        <w:pStyle w:val="ab"/>
        <w:spacing w:beforeLines="50" w:before="156" w:afterLines="50" w:after="156" w:line="360" w:lineRule="auto"/>
        <w:ind w:left="780" w:firstLineChars="0" w:firstLine="0"/>
        <w:rPr>
          <w:rFonts w:ascii="微软雅黑" w:hAnsi="微软雅黑"/>
          <w:b/>
          <w:color w:val="000000" w:themeColor="text1"/>
        </w:rPr>
      </w:pPr>
      <w:r w:rsidRPr="00DD197B">
        <w:rPr>
          <w:rFonts w:ascii="微软雅黑" w:hAnsi="微软雅黑" w:hint="eastAsia"/>
          <w:b/>
          <w:color w:val="000000" w:themeColor="text1"/>
        </w:rPr>
        <w:t>1、产品范围</w:t>
      </w:r>
    </w:p>
    <w:p w14:paraId="1237C978" w14:textId="40B32696" w:rsidR="006411E7" w:rsidRPr="00DD197B" w:rsidRDefault="004F58EF"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w:t>
      </w:r>
      <w:r w:rsidRPr="00DD197B">
        <w:rPr>
          <w:rFonts w:ascii="微软雅黑" w:hAnsi="微软雅黑" w:hint="eastAsia"/>
          <w:b/>
          <w:color w:val="000000" w:themeColor="text1"/>
        </w:rPr>
        <w:t>自由行</w:t>
      </w:r>
      <w:r w:rsidRPr="00DD197B">
        <w:rPr>
          <w:rFonts w:ascii="微软雅黑" w:hAnsi="微软雅黑" w:hint="eastAsia"/>
          <w:color w:val="000000" w:themeColor="text1"/>
        </w:rPr>
        <w:t>”</w:t>
      </w:r>
      <w:r w:rsidRPr="00DD197B">
        <w:rPr>
          <w:rFonts w:ascii="微软雅黑" w:hAnsi="微软雅黑"/>
          <w:color w:val="000000" w:themeColor="text1"/>
        </w:rPr>
        <w:t>产品</w:t>
      </w:r>
      <w:r w:rsidRPr="00DD197B">
        <w:rPr>
          <w:rFonts w:ascii="微软雅黑" w:hAnsi="微软雅黑" w:hint="eastAsia"/>
          <w:color w:val="000000" w:themeColor="text1"/>
        </w:rPr>
        <w:t>范围</w:t>
      </w:r>
      <w:r w:rsidRPr="00DD197B">
        <w:rPr>
          <w:rFonts w:ascii="微软雅黑" w:hAnsi="微软雅黑"/>
          <w:color w:val="000000" w:themeColor="text1"/>
        </w:rPr>
        <w:t>：</w:t>
      </w:r>
      <w:r w:rsidRPr="00DD197B">
        <w:rPr>
          <w:rFonts w:ascii="微软雅黑" w:hAnsi="微软雅黑" w:hint="eastAsia"/>
          <w:szCs w:val="21"/>
        </w:rPr>
        <w:t>新产品形态：自由行</w:t>
      </w:r>
      <w:r w:rsidR="00C47F99" w:rsidRPr="00DD197B">
        <w:rPr>
          <w:rFonts w:ascii="微软雅黑" w:hAnsi="微软雅黑" w:hint="eastAsia"/>
          <w:szCs w:val="21"/>
        </w:rPr>
        <w:t>；</w:t>
      </w:r>
      <w:r w:rsidRPr="00DD197B">
        <w:rPr>
          <w:rFonts w:ascii="微软雅黑" w:hAnsi="微软雅黑" w:hint="eastAsia"/>
          <w:szCs w:val="21"/>
        </w:rPr>
        <w:t>且</w:t>
      </w:r>
      <w:r w:rsidR="00847036" w:rsidRPr="00DD197B">
        <w:rPr>
          <w:rFonts w:ascii="微软雅黑" w:hAnsi="微软雅黑"/>
          <w:szCs w:val="21"/>
        </w:rPr>
        <w:t>产品</w:t>
      </w:r>
      <w:r w:rsidR="00847036" w:rsidRPr="00DD197B">
        <w:rPr>
          <w:rFonts w:ascii="微软雅黑" w:hAnsi="微软雅黑" w:hint="eastAsia"/>
          <w:szCs w:val="21"/>
        </w:rPr>
        <w:t>类型</w:t>
      </w:r>
      <w:r w:rsidRPr="00DD197B">
        <w:rPr>
          <w:rFonts w:ascii="微软雅黑" w:hAnsi="微软雅黑"/>
          <w:szCs w:val="21"/>
        </w:rPr>
        <w:t>：</w:t>
      </w:r>
      <w:r w:rsidRPr="00DD197B">
        <w:rPr>
          <w:rFonts w:ascii="微软雅黑" w:hAnsi="微软雅黑" w:hint="eastAsia"/>
          <w:szCs w:val="21"/>
        </w:rPr>
        <w:t>国内旅游、</w:t>
      </w:r>
      <w:r w:rsidR="00C47F99" w:rsidRPr="00DD197B">
        <w:rPr>
          <w:rFonts w:ascii="微软雅黑" w:hAnsi="微软雅黑" w:hint="eastAsia"/>
          <w:szCs w:val="21"/>
        </w:rPr>
        <w:t>境内N日游</w:t>
      </w:r>
      <w:r w:rsidR="00C47F99" w:rsidRPr="00DD197B">
        <w:rPr>
          <w:rFonts w:ascii="微软雅黑" w:hAnsi="微软雅黑"/>
          <w:szCs w:val="21"/>
        </w:rPr>
        <w:t>、</w:t>
      </w:r>
      <w:r w:rsidRPr="00DD197B">
        <w:rPr>
          <w:rFonts w:ascii="微软雅黑" w:hAnsi="微软雅黑"/>
          <w:szCs w:val="21"/>
        </w:rPr>
        <w:t>出境旅游</w:t>
      </w:r>
      <w:r w:rsidR="00C47F99" w:rsidRPr="00DD197B">
        <w:rPr>
          <w:rFonts w:ascii="微软雅黑" w:hAnsi="微软雅黑" w:hint="eastAsia"/>
          <w:szCs w:val="21"/>
        </w:rPr>
        <w:t>、</w:t>
      </w:r>
      <w:r w:rsidR="00C47F99" w:rsidRPr="00DD197B">
        <w:rPr>
          <w:rFonts w:ascii="微软雅黑" w:hAnsi="微软雅黑"/>
          <w:szCs w:val="21"/>
        </w:rPr>
        <w:t>境外</w:t>
      </w:r>
      <w:r w:rsidR="00C47F99" w:rsidRPr="00DD197B">
        <w:rPr>
          <w:rFonts w:ascii="微软雅黑" w:hAnsi="微软雅黑" w:hint="eastAsia"/>
          <w:szCs w:val="21"/>
        </w:rPr>
        <w:t xml:space="preserve">N日游 </w:t>
      </w:r>
      <w:r w:rsidRPr="00DD197B">
        <w:rPr>
          <w:rFonts w:ascii="微软雅黑" w:hAnsi="微软雅黑" w:hint="eastAsia"/>
          <w:szCs w:val="21"/>
        </w:rPr>
        <w:t>的上线有效产品。</w:t>
      </w:r>
      <w:r w:rsidR="006411E7" w:rsidRPr="00DD197B">
        <w:rPr>
          <w:rFonts w:ascii="微软雅黑" w:hAnsi="微软雅黑" w:hint="eastAsia"/>
          <w:szCs w:val="21"/>
        </w:rPr>
        <w:t>包括</w:t>
      </w:r>
      <w:r w:rsidR="00397E26" w:rsidRPr="00DD197B">
        <w:rPr>
          <w:rFonts w:ascii="微软雅黑" w:hAnsi="微软雅黑" w:hint="eastAsia"/>
          <w:szCs w:val="21"/>
        </w:rPr>
        <w:t>“VBK”</w:t>
      </w:r>
      <w:r w:rsidR="006411E7" w:rsidRPr="00DD197B">
        <w:rPr>
          <w:rFonts w:ascii="微软雅黑" w:hAnsi="微软雅黑" w:hint="eastAsia"/>
          <w:szCs w:val="21"/>
        </w:rPr>
        <w:t>自</w:t>
      </w:r>
      <w:r w:rsidR="006411E7" w:rsidRPr="00DD197B">
        <w:rPr>
          <w:rFonts w:ascii="微软雅黑" w:hAnsi="微软雅黑" w:hint="eastAsia"/>
          <w:color w:val="000000" w:themeColor="text1"/>
          <w:szCs w:val="21"/>
        </w:rPr>
        <w:t>由行产品和“自营”自由行产品</w:t>
      </w:r>
    </w:p>
    <w:p w14:paraId="192F03C2" w14:textId="55D753B5" w:rsidR="000C660A" w:rsidRPr="00DD197B" w:rsidRDefault="000C660A" w:rsidP="000C660A">
      <w:pPr>
        <w:pStyle w:val="ab"/>
        <w:spacing w:beforeLines="50" w:before="156" w:afterLines="50" w:after="156" w:line="360" w:lineRule="auto"/>
        <w:ind w:left="780" w:firstLineChars="0" w:firstLine="0"/>
        <w:rPr>
          <w:rFonts w:ascii="微软雅黑" w:hAnsi="微软雅黑"/>
          <w:color w:val="000000" w:themeColor="text1"/>
        </w:rPr>
      </w:pPr>
      <w:r w:rsidRPr="00DD197B">
        <w:rPr>
          <w:rFonts w:ascii="微软雅黑" w:hAnsi="微软雅黑" w:hint="eastAsia"/>
          <w:color w:val="000000" w:themeColor="text1"/>
          <w:szCs w:val="21"/>
        </w:rPr>
        <w:t>以下提到</w:t>
      </w:r>
      <w:r w:rsidRPr="00DD197B">
        <w:rPr>
          <w:rFonts w:ascii="微软雅黑" w:hAnsi="微软雅黑"/>
          <w:color w:val="000000" w:themeColor="text1"/>
          <w:szCs w:val="21"/>
        </w:rPr>
        <w:t>的自由行均为自由行</w:t>
      </w:r>
      <w:r w:rsidRPr="00DD197B">
        <w:rPr>
          <w:rFonts w:ascii="微软雅黑" w:hAnsi="微软雅黑" w:hint="eastAsia"/>
          <w:color w:val="000000" w:themeColor="text1"/>
          <w:szCs w:val="21"/>
        </w:rPr>
        <w:t>SDP</w:t>
      </w:r>
    </w:p>
    <w:p w14:paraId="21709082" w14:textId="311CFE30" w:rsidR="000668D6" w:rsidRPr="00DD197B" w:rsidRDefault="004F58EF" w:rsidP="00A1206E">
      <w:pPr>
        <w:pStyle w:val="ab"/>
        <w:numPr>
          <w:ilvl w:val="0"/>
          <w:numId w:val="1"/>
        </w:numPr>
        <w:spacing w:beforeLines="50" w:before="156" w:afterLines="50" w:after="156" w:line="360" w:lineRule="auto"/>
        <w:ind w:firstLineChars="0"/>
        <w:rPr>
          <w:rFonts w:ascii="微软雅黑" w:hAnsi="微软雅黑"/>
          <w:color w:val="000000" w:themeColor="text1"/>
          <w:u w:val="single"/>
        </w:rPr>
      </w:pPr>
      <w:r w:rsidRPr="00DD197B">
        <w:rPr>
          <w:rFonts w:ascii="微软雅黑" w:hAnsi="微软雅黑" w:hint="eastAsia"/>
          <w:color w:val="000000" w:themeColor="text1"/>
        </w:rPr>
        <w:t>“</w:t>
      </w:r>
      <w:r w:rsidRPr="00DD197B">
        <w:rPr>
          <w:rFonts w:ascii="微软雅黑" w:hAnsi="微软雅黑" w:hint="eastAsia"/>
          <w:b/>
          <w:color w:val="000000" w:themeColor="text1"/>
        </w:rPr>
        <w:t>跟团游</w:t>
      </w:r>
      <w:r w:rsidRPr="00DD197B">
        <w:rPr>
          <w:rFonts w:ascii="微软雅黑" w:hAnsi="微软雅黑" w:hint="eastAsia"/>
          <w:color w:val="000000" w:themeColor="text1"/>
        </w:rPr>
        <w:t>”</w:t>
      </w:r>
      <w:r w:rsidRPr="00DD197B">
        <w:rPr>
          <w:rFonts w:ascii="微软雅黑" w:hAnsi="微软雅黑"/>
          <w:color w:val="000000" w:themeColor="text1"/>
        </w:rPr>
        <w:t>产品指</w:t>
      </w:r>
      <w:r w:rsidR="006E62A9" w:rsidRPr="00DD197B">
        <w:rPr>
          <w:rFonts w:ascii="微软雅黑" w:hAnsi="微软雅黑" w:hint="eastAsia"/>
          <w:color w:val="000000" w:themeColor="text1"/>
        </w:rPr>
        <w:t>：当产品形态</w:t>
      </w:r>
      <w:r w:rsidRPr="00DD197B">
        <w:rPr>
          <w:rFonts w:ascii="微软雅黑" w:hAnsi="微软雅黑" w:hint="eastAsia"/>
          <w:color w:val="000000" w:themeColor="text1"/>
        </w:rPr>
        <w:t>：跟团游、半自助游</w:t>
      </w:r>
      <w:r w:rsidR="006E62A9" w:rsidRPr="00DD197B">
        <w:rPr>
          <w:rFonts w:ascii="微软雅黑" w:hAnsi="微软雅黑" w:hint="eastAsia"/>
          <w:color w:val="000000" w:themeColor="text1"/>
        </w:rPr>
        <w:t>、</w:t>
      </w:r>
      <w:r w:rsidRPr="00DD197B">
        <w:rPr>
          <w:rFonts w:ascii="微软雅黑" w:hAnsi="微软雅黑" w:hint="eastAsia"/>
          <w:color w:val="000000" w:themeColor="text1"/>
        </w:rPr>
        <w:t>私家团</w:t>
      </w:r>
      <w:r w:rsidR="000668D6" w:rsidRPr="00DD197B">
        <w:rPr>
          <w:rFonts w:ascii="微软雅黑" w:hAnsi="微软雅黑" w:hint="eastAsia"/>
          <w:color w:val="000000" w:themeColor="text1"/>
        </w:rPr>
        <w:t>、高尔夫</w:t>
      </w:r>
      <w:r w:rsidR="000668D6" w:rsidRPr="00DD197B">
        <w:rPr>
          <w:rFonts w:ascii="微软雅黑" w:hAnsi="微软雅黑"/>
          <w:color w:val="000000" w:themeColor="text1"/>
        </w:rPr>
        <w:t>套餐</w:t>
      </w:r>
      <w:r w:rsidR="002B1E51" w:rsidRPr="00DD197B">
        <w:rPr>
          <w:rFonts w:ascii="微软雅黑" w:hAnsi="微软雅黑" w:hint="eastAsia"/>
          <w:color w:val="000000" w:themeColor="text1"/>
        </w:rPr>
        <w:t>；</w:t>
      </w:r>
      <w:r w:rsidR="006E62A9" w:rsidRPr="00DD197B">
        <w:rPr>
          <w:rFonts w:ascii="微软雅黑" w:hAnsi="微软雅黑" w:hint="eastAsia"/>
          <w:color w:val="000000" w:themeColor="text1"/>
        </w:rPr>
        <w:t>且产品类型</w:t>
      </w:r>
      <w:r w:rsidRPr="00DD197B">
        <w:rPr>
          <w:rFonts w:ascii="微软雅黑" w:hAnsi="微软雅黑" w:hint="eastAsia"/>
          <w:color w:val="000000" w:themeColor="text1"/>
        </w:rPr>
        <w:t>：出境旅游、国内旅游、</w:t>
      </w:r>
      <w:r w:rsidR="006E62A9" w:rsidRPr="00DD197B">
        <w:rPr>
          <w:rFonts w:ascii="微软雅黑" w:hAnsi="微软雅黑" w:hint="eastAsia"/>
          <w:color w:val="000000" w:themeColor="text1"/>
        </w:rPr>
        <w:t>境外N</w:t>
      </w:r>
      <w:r w:rsidRPr="00DD197B">
        <w:rPr>
          <w:rFonts w:ascii="微软雅黑" w:hAnsi="微软雅黑" w:hint="eastAsia"/>
          <w:color w:val="000000" w:themeColor="text1"/>
        </w:rPr>
        <w:t>日游、</w:t>
      </w:r>
      <w:r w:rsidR="006E62A9" w:rsidRPr="00DD197B">
        <w:rPr>
          <w:rFonts w:ascii="微软雅黑" w:hAnsi="微软雅黑" w:hint="eastAsia"/>
          <w:color w:val="000000" w:themeColor="text1"/>
        </w:rPr>
        <w:t>境内N</w:t>
      </w:r>
      <w:r w:rsidRPr="00DD197B">
        <w:rPr>
          <w:rFonts w:ascii="微软雅黑" w:hAnsi="微软雅黑" w:hint="eastAsia"/>
          <w:color w:val="000000" w:themeColor="text1"/>
        </w:rPr>
        <w:t>日游、邮轮</w:t>
      </w:r>
      <w:r w:rsidR="000668D6" w:rsidRPr="00DD197B">
        <w:rPr>
          <w:rFonts w:ascii="微软雅黑" w:hAnsi="微软雅黑" w:hint="eastAsia"/>
          <w:color w:val="000000" w:themeColor="text1"/>
        </w:rPr>
        <w:t>的</w:t>
      </w:r>
      <w:r w:rsidR="000668D6" w:rsidRPr="00DD197B">
        <w:rPr>
          <w:rFonts w:ascii="微软雅黑" w:hAnsi="微软雅黑"/>
          <w:color w:val="000000" w:themeColor="text1"/>
        </w:rPr>
        <w:t>上线有效产品</w:t>
      </w:r>
      <w:r w:rsidR="004D630A" w:rsidRPr="00DD197B">
        <w:rPr>
          <w:rFonts w:ascii="微软雅黑" w:hAnsi="微软雅黑" w:hint="eastAsia"/>
          <w:color w:val="000000" w:themeColor="text1"/>
        </w:rPr>
        <w:t>。</w:t>
      </w:r>
    </w:p>
    <w:p w14:paraId="62CF7389" w14:textId="16703B6D" w:rsidR="000C660A" w:rsidRPr="00DD197B" w:rsidRDefault="000C660A" w:rsidP="000C660A">
      <w:pPr>
        <w:pStyle w:val="ab"/>
        <w:spacing w:beforeLines="50" w:before="156" w:afterLines="50" w:after="156" w:line="360" w:lineRule="auto"/>
        <w:ind w:left="780" w:firstLineChars="0" w:firstLine="0"/>
        <w:rPr>
          <w:rFonts w:ascii="微软雅黑" w:hAnsi="微软雅黑"/>
          <w:b/>
          <w:color w:val="000000" w:themeColor="text1"/>
        </w:rPr>
      </w:pPr>
      <w:r w:rsidRPr="00DD197B">
        <w:rPr>
          <w:rFonts w:ascii="微软雅黑" w:hAnsi="微软雅黑" w:hint="eastAsia"/>
          <w:b/>
          <w:color w:val="000000" w:themeColor="text1"/>
        </w:rPr>
        <w:t>2、业务范围</w:t>
      </w:r>
    </w:p>
    <w:p w14:paraId="6FFC8CB5" w14:textId="77777777"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lastRenderedPageBreak/>
        <w:t>跟团游</w:t>
      </w:r>
      <w:r w:rsidRPr="00DD197B">
        <w:rPr>
          <w:rFonts w:ascii="微软雅黑" w:hAnsi="微软雅黑"/>
          <w:color w:val="000000" w:themeColor="text1"/>
        </w:rPr>
        <w:t>、自由行</w:t>
      </w:r>
      <w:r w:rsidRPr="00DD197B">
        <w:rPr>
          <w:rFonts w:ascii="微软雅黑" w:hAnsi="微软雅黑" w:hint="eastAsia"/>
          <w:color w:val="000000" w:themeColor="text1"/>
        </w:rPr>
        <w:t>频道</w:t>
      </w:r>
      <w:r w:rsidRPr="00DD197B">
        <w:rPr>
          <w:rFonts w:ascii="微软雅黑" w:hAnsi="微软雅黑"/>
          <w:color w:val="000000" w:themeColor="text1"/>
        </w:rPr>
        <w:t>及列表页</w:t>
      </w:r>
      <w:r w:rsidRPr="00DD197B">
        <w:rPr>
          <w:rFonts w:ascii="微软雅黑" w:hAnsi="微软雅黑" w:hint="eastAsia"/>
          <w:color w:val="000000" w:themeColor="text1"/>
        </w:rPr>
        <w:t>；</w:t>
      </w:r>
    </w:p>
    <w:p w14:paraId="7EAF628F" w14:textId="0CCB5806"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color w:val="000000" w:themeColor="text1"/>
        </w:rPr>
        <w:t>订制包团、游学、签证、主题游不在本期修改范围</w:t>
      </w:r>
    </w:p>
    <w:p w14:paraId="22C71755" w14:textId="10B7D9BB" w:rsidR="000C660A" w:rsidRPr="00DD197B" w:rsidRDefault="000C660A" w:rsidP="000C660A">
      <w:pPr>
        <w:pStyle w:val="ab"/>
        <w:spacing w:beforeLines="50" w:before="156" w:afterLines="50" w:after="156" w:line="360" w:lineRule="auto"/>
        <w:ind w:left="780" w:firstLineChars="0" w:firstLine="0"/>
        <w:rPr>
          <w:rFonts w:ascii="微软雅黑" w:hAnsi="微软雅黑"/>
          <w:b/>
          <w:color w:val="000000" w:themeColor="text1"/>
        </w:rPr>
      </w:pPr>
      <w:r w:rsidRPr="00DD197B">
        <w:rPr>
          <w:rFonts w:ascii="微软雅黑" w:hAnsi="微软雅黑" w:hint="eastAsia"/>
          <w:b/>
          <w:color w:val="000000" w:themeColor="text1"/>
        </w:rPr>
        <w:t>3、涉及</w:t>
      </w:r>
      <w:r w:rsidRPr="00DD197B">
        <w:rPr>
          <w:rFonts w:ascii="微软雅黑" w:hAnsi="微软雅黑"/>
          <w:b/>
          <w:color w:val="000000" w:themeColor="text1"/>
        </w:rPr>
        <w:t>渠道</w:t>
      </w:r>
    </w:p>
    <w:p w14:paraId="78289E71" w14:textId="713AB653"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携程APP/H5/O</w:t>
      </w:r>
      <w:r w:rsidRPr="00DD197B">
        <w:rPr>
          <w:rFonts w:ascii="微软雅黑" w:hAnsi="微软雅黑"/>
          <w:color w:val="000000" w:themeColor="text1"/>
        </w:rPr>
        <w:t>nline/Offline</w:t>
      </w:r>
    </w:p>
    <w:p w14:paraId="74718237" w14:textId="0BEC6D88"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百事通/代客下单/艺龙</w:t>
      </w:r>
      <w:r w:rsidRPr="00DD197B">
        <w:rPr>
          <w:rFonts w:ascii="微软雅黑" w:hAnsi="微软雅黑"/>
          <w:color w:val="000000" w:themeColor="text1"/>
        </w:rPr>
        <w:t>等外部</w:t>
      </w:r>
    </w:p>
    <w:p w14:paraId="0832C15E" w14:textId="552078E4"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周边游</w:t>
      </w:r>
    </w:p>
    <w:p w14:paraId="72719EF7" w14:textId="0B033182" w:rsidR="000C660A" w:rsidRPr="00DD197B" w:rsidRDefault="000C660A" w:rsidP="000C660A">
      <w:pPr>
        <w:pStyle w:val="ab"/>
        <w:spacing w:beforeLines="50" w:before="156" w:afterLines="50" w:after="156" w:line="360" w:lineRule="auto"/>
        <w:ind w:left="780" w:firstLineChars="0" w:firstLine="0"/>
        <w:rPr>
          <w:rFonts w:ascii="微软雅黑" w:hAnsi="微软雅黑"/>
          <w:b/>
          <w:color w:val="000000" w:themeColor="text1"/>
        </w:rPr>
      </w:pPr>
      <w:r w:rsidRPr="00DD197B">
        <w:rPr>
          <w:rFonts w:ascii="微软雅黑" w:hAnsi="微软雅黑"/>
          <w:b/>
          <w:color w:val="000000" w:themeColor="text1"/>
        </w:rPr>
        <w:t>4</w:t>
      </w:r>
      <w:r w:rsidRPr="00DD197B">
        <w:rPr>
          <w:rFonts w:ascii="微软雅黑" w:hAnsi="微软雅黑" w:hint="eastAsia"/>
          <w:b/>
          <w:color w:val="000000" w:themeColor="text1"/>
        </w:rPr>
        <w:t>、涉及tab</w:t>
      </w:r>
    </w:p>
    <w:p w14:paraId="40504763" w14:textId="573FFFBE"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聚合、</w:t>
      </w:r>
      <w:r w:rsidRPr="00DD197B">
        <w:rPr>
          <w:rFonts w:ascii="微软雅黑" w:hAnsi="微软雅黑"/>
          <w:color w:val="000000" w:themeColor="text1"/>
        </w:rPr>
        <w:t>跟团游</w:t>
      </w:r>
      <w:r w:rsidR="00FE5FE5" w:rsidRPr="00DD197B">
        <w:rPr>
          <w:rFonts w:ascii="微软雅黑" w:hAnsi="微软雅黑" w:hint="eastAsia"/>
          <w:color w:val="000000" w:themeColor="text1"/>
        </w:rPr>
        <w:t>（出发地</w:t>
      </w:r>
      <w:r w:rsidR="00FE5FE5" w:rsidRPr="00DD197B">
        <w:rPr>
          <w:rFonts w:ascii="微软雅黑" w:hAnsi="微软雅黑"/>
          <w:color w:val="000000" w:themeColor="text1"/>
        </w:rPr>
        <w:t>参团</w:t>
      </w:r>
      <w:r w:rsidR="00FE5FE5" w:rsidRPr="00DD197B">
        <w:rPr>
          <w:rFonts w:ascii="微软雅黑" w:hAnsi="微软雅黑" w:hint="eastAsia"/>
          <w:color w:val="000000" w:themeColor="text1"/>
        </w:rPr>
        <w:t>/目的</w:t>
      </w:r>
      <w:r w:rsidR="00FE5FE5" w:rsidRPr="00DD197B">
        <w:rPr>
          <w:rFonts w:ascii="微软雅黑" w:hAnsi="微软雅黑"/>
          <w:color w:val="000000" w:themeColor="text1"/>
        </w:rPr>
        <w:t>地参团</w:t>
      </w:r>
      <w:r w:rsidR="00FE5FE5" w:rsidRPr="00DD197B">
        <w:rPr>
          <w:rFonts w:ascii="微软雅黑" w:hAnsi="微软雅黑" w:hint="eastAsia"/>
          <w:color w:val="000000" w:themeColor="text1"/>
        </w:rPr>
        <w:t>）</w:t>
      </w:r>
      <w:r w:rsidRPr="00DD197B">
        <w:rPr>
          <w:rFonts w:ascii="微软雅黑" w:hAnsi="微软雅黑"/>
          <w:color w:val="000000" w:themeColor="text1"/>
        </w:rPr>
        <w:t>列表页及</w:t>
      </w:r>
      <w:r w:rsidRPr="00DD197B">
        <w:rPr>
          <w:rFonts w:ascii="微软雅黑" w:hAnsi="微软雅黑" w:hint="eastAsia"/>
          <w:color w:val="000000" w:themeColor="text1"/>
        </w:rPr>
        <w:t>TAB、</w:t>
      </w:r>
      <w:r w:rsidRPr="00DD197B">
        <w:rPr>
          <w:rFonts w:ascii="微软雅黑" w:hAnsi="微软雅黑"/>
          <w:color w:val="000000" w:themeColor="text1"/>
        </w:rPr>
        <w:t>自由行</w:t>
      </w:r>
      <w:r w:rsidR="00FE5FE5" w:rsidRPr="00DD197B">
        <w:rPr>
          <w:rFonts w:ascii="微软雅黑" w:hAnsi="微软雅黑" w:hint="eastAsia"/>
          <w:color w:val="000000" w:themeColor="text1"/>
        </w:rPr>
        <w:t>（自由行/目的地</w:t>
      </w:r>
      <w:r w:rsidR="00FE5FE5" w:rsidRPr="00DD197B">
        <w:rPr>
          <w:rFonts w:ascii="微软雅黑" w:hAnsi="微软雅黑"/>
          <w:color w:val="000000" w:themeColor="text1"/>
        </w:rPr>
        <w:t>自由行</w:t>
      </w:r>
      <w:r w:rsidR="00FE5FE5" w:rsidRPr="00DD197B">
        <w:rPr>
          <w:rFonts w:ascii="微软雅黑" w:hAnsi="微软雅黑" w:hint="eastAsia"/>
          <w:color w:val="000000" w:themeColor="text1"/>
        </w:rPr>
        <w:t>）</w:t>
      </w:r>
      <w:r w:rsidRPr="00DD197B">
        <w:rPr>
          <w:rFonts w:ascii="微软雅黑" w:hAnsi="微软雅黑"/>
          <w:color w:val="000000" w:themeColor="text1"/>
        </w:rPr>
        <w:t>列表页及tab</w:t>
      </w:r>
    </w:p>
    <w:p w14:paraId="1C625A6F" w14:textId="1216151B" w:rsidR="000C660A" w:rsidRPr="00DD197B" w:rsidRDefault="000C660A" w:rsidP="000C660A">
      <w:pPr>
        <w:pStyle w:val="ab"/>
        <w:spacing w:beforeLines="50" w:before="156" w:afterLines="50" w:after="156" w:line="360" w:lineRule="auto"/>
        <w:ind w:left="780" w:firstLineChars="0" w:firstLine="0"/>
        <w:rPr>
          <w:rFonts w:ascii="微软雅黑" w:hAnsi="微软雅黑"/>
          <w:b/>
          <w:color w:val="000000" w:themeColor="text1"/>
        </w:rPr>
      </w:pPr>
      <w:r w:rsidRPr="00DD197B">
        <w:rPr>
          <w:rFonts w:ascii="微软雅黑" w:hAnsi="微软雅黑" w:hint="eastAsia"/>
          <w:b/>
          <w:color w:val="000000" w:themeColor="text1"/>
        </w:rPr>
        <w:t>5、约定</w:t>
      </w:r>
    </w:p>
    <w:p w14:paraId="03753D00" w14:textId="3A5C788A" w:rsidR="00342C28" w:rsidRPr="00DD197B" w:rsidRDefault="006E62A9"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UI以最终UI稿为准，文案以文档描述为准。</w:t>
      </w:r>
    </w:p>
    <w:p w14:paraId="08892033" w14:textId="578EF00D" w:rsidR="000C660A" w:rsidRPr="00DD197B" w:rsidRDefault="000C660A" w:rsidP="00A1206E">
      <w:pPr>
        <w:pStyle w:val="ab"/>
        <w:numPr>
          <w:ilvl w:val="0"/>
          <w:numId w:val="1"/>
        </w:numPr>
        <w:spacing w:beforeLines="50" w:before="156" w:afterLines="50" w:after="156" w:line="360" w:lineRule="auto"/>
        <w:ind w:firstLineChars="0"/>
        <w:rPr>
          <w:rFonts w:ascii="微软雅黑" w:hAnsi="微软雅黑"/>
          <w:color w:val="000000" w:themeColor="text1"/>
        </w:rPr>
      </w:pPr>
      <w:r w:rsidRPr="00DD197B">
        <w:rPr>
          <w:rFonts w:ascii="微软雅黑" w:hAnsi="微软雅黑" w:hint="eastAsia"/>
          <w:color w:val="000000" w:themeColor="text1"/>
        </w:rPr>
        <w:t>不在</w:t>
      </w:r>
      <w:r w:rsidRPr="00DD197B">
        <w:rPr>
          <w:rFonts w:ascii="微软雅黑" w:hAnsi="微软雅黑"/>
          <w:color w:val="000000" w:themeColor="text1"/>
        </w:rPr>
        <w:t>本次修改范围内的，</w:t>
      </w:r>
      <w:r w:rsidRPr="00DD197B">
        <w:rPr>
          <w:rFonts w:ascii="微软雅黑" w:hAnsi="微软雅黑" w:hint="eastAsia"/>
          <w:color w:val="000000" w:themeColor="text1"/>
        </w:rPr>
        <w:t>需</w:t>
      </w:r>
      <w:r w:rsidRPr="00DD197B">
        <w:rPr>
          <w:rFonts w:ascii="微软雅黑" w:hAnsi="微软雅黑"/>
          <w:color w:val="000000" w:themeColor="text1"/>
        </w:rPr>
        <w:t>兼容处理，保证其</w:t>
      </w:r>
      <w:r w:rsidRPr="00DD197B">
        <w:rPr>
          <w:rFonts w:ascii="微软雅黑" w:hAnsi="微软雅黑" w:hint="eastAsia"/>
          <w:color w:val="000000" w:themeColor="text1"/>
        </w:rPr>
        <w:t>正常</w:t>
      </w:r>
      <w:r w:rsidRPr="00DD197B">
        <w:rPr>
          <w:rFonts w:ascii="微软雅黑" w:hAnsi="微软雅黑"/>
          <w:color w:val="000000" w:themeColor="text1"/>
        </w:rPr>
        <w:t>跳转不受影响</w:t>
      </w:r>
      <w:r w:rsidRPr="00DD197B">
        <w:rPr>
          <w:rFonts w:ascii="微软雅黑" w:hAnsi="微软雅黑" w:hint="eastAsia"/>
          <w:color w:val="000000" w:themeColor="text1"/>
        </w:rPr>
        <w:t>。</w:t>
      </w:r>
    </w:p>
    <w:p w14:paraId="12AE46D8" w14:textId="46489C87" w:rsidR="004041FB" w:rsidRPr="002D0951" w:rsidRDefault="004041FB" w:rsidP="002D0951">
      <w:pPr>
        <w:spacing w:beforeLines="50" w:before="156" w:afterLines="50" w:after="156" w:line="360" w:lineRule="auto"/>
        <w:rPr>
          <w:rFonts w:ascii="微软雅黑" w:hAnsi="微软雅黑"/>
          <w:color w:val="000000" w:themeColor="text1"/>
        </w:rPr>
      </w:pPr>
    </w:p>
    <w:p w14:paraId="6AA9B63D" w14:textId="48201339" w:rsidR="004C1B8A" w:rsidRPr="00DD197B" w:rsidRDefault="004C1B8A" w:rsidP="004C1B8A">
      <w:pPr>
        <w:pStyle w:val="ab"/>
        <w:spacing w:beforeLines="50" w:before="156" w:afterLines="50" w:after="156" w:line="360" w:lineRule="auto"/>
        <w:ind w:left="780" w:firstLineChars="0" w:firstLine="0"/>
        <w:rPr>
          <w:rFonts w:ascii="微软雅黑" w:hAnsi="微软雅黑"/>
          <w:color w:val="000000" w:themeColor="text1"/>
        </w:rPr>
      </w:pPr>
    </w:p>
    <w:p w14:paraId="118E3ED0" w14:textId="190C6185" w:rsidR="004C1B8A" w:rsidRPr="00DD197B" w:rsidRDefault="004C1B8A" w:rsidP="004C1B8A">
      <w:pPr>
        <w:pStyle w:val="ab"/>
        <w:spacing w:beforeLines="50" w:before="156" w:afterLines="50" w:after="156" w:line="360" w:lineRule="auto"/>
        <w:ind w:left="780" w:firstLineChars="0" w:firstLine="0"/>
        <w:rPr>
          <w:rFonts w:ascii="微软雅黑" w:hAnsi="微软雅黑"/>
          <w:color w:val="000000" w:themeColor="text1"/>
        </w:rPr>
      </w:pPr>
    </w:p>
    <w:p w14:paraId="0B05E863" w14:textId="7CB0D2DC" w:rsidR="004C1B8A" w:rsidRPr="00DD197B" w:rsidRDefault="004C1B8A" w:rsidP="004C1B8A">
      <w:pPr>
        <w:pStyle w:val="ab"/>
        <w:spacing w:beforeLines="50" w:before="156" w:afterLines="50" w:after="156" w:line="360" w:lineRule="auto"/>
        <w:ind w:left="780" w:firstLineChars="0" w:firstLine="0"/>
        <w:rPr>
          <w:rFonts w:ascii="微软雅黑" w:hAnsi="微软雅黑"/>
          <w:color w:val="000000" w:themeColor="text1"/>
        </w:rPr>
      </w:pPr>
    </w:p>
    <w:p w14:paraId="26964B44" w14:textId="6EFBDFA4" w:rsidR="004C1B8A" w:rsidRDefault="004C1B8A" w:rsidP="004C1B8A">
      <w:pPr>
        <w:pStyle w:val="ab"/>
        <w:spacing w:beforeLines="50" w:before="156" w:afterLines="50" w:after="156" w:line="360" w:lineRule="auto"/>
        <w:ind w:left="780" w:firstLineChars="0" w:firstLine="0"/>
        <w:rPr>
          <w:rFonts w:ascii="微软雅黑" w:hAnsi="微软雅黑"/>
          <w:color w:val="000000" w:themeColor="text1"/>
        </w:rPr>
      </w:pPr>
    </w:p>
    <w:p w14:paraId="4FBF85EC" w14:textId="77777777" w:rsidR="002D0951" w:rsidRPr="00DD197B" w:rsidRDefault="002D0951" w:rsidP="004C1B8A">
      <w:pPr>
        <w:pStyle w:val="ab"/>
        <w:spacing w:beforeLines="50" w:before="156" w:afterLines="50" w:after="156" w:line="360" w:lineRule="auto"/>
        <w:ind w:left="780" w:firstLineChars="0" w:firstLine="0"/>
        <w:rPr>
          <w:rFonts w:ascii="微软雅黑" w:hAnsi="微软雅黑"/>
          <w:color w:val="000000" w:themeColor="text1"/>
        </w:rPr>
      </w:pPr>
    </w:p>
    <w:p w14:paraId="2165B3A7" w14:textId="5EC95FB2" w:rsidR="0087436E" w:rsidRPr="00DD197B" w:rsidRDefault="00745096" w:rsidP="00745096">
      <w:pPr>
        <w:pStyle w:val="1"/>
        <w:spacing w:line="240" w:lineRule="auto"/>
        <w:rPr>
          <w:rFonts w:ascii="微软雅黑" w:hAnsi="微软雅黑"/>
          <w:sz w:val="24"/>
          <w:szCs w:val="24"/>
        </w:rPr>
      </w:pPr>
      <w:bookmarkStart w:id="12" w:name="_Toc401753473"/>
      <w:bookmarkStart w:id="13" w:name="_Toc486437340"/>
      <w:r w:rsidRPr="00DD197B">
        <w:rPr>
          <w:rFonts w:ascii="微软雅黑" w:hAnsi="微软雅黑"/>
          <w:sz w:val="24"/>
          <w:szCs w:val="24"/>
          <w:highlight w:val="lightGray"/>
        </w:rPr>
        <w:lastRenderedPageBreak/>
        <w:t>2</w:t>
      </w:r>
      <w:r w:rsidRPr="00DD197B">
        <w:rPr>
          <w:rFonts w:ascii="微软雅黑" w:hAnsi="微软雅黑" w:hint="eastAsia"/>
          <w:sz w:val="24"/>
          <w:szCs w:val="24"/>
        </w:rPr>
        <w:t>．</w:t>
      </w:r>
      <w:r w:rsidR="002308FB" w:rsidRPr="00DD197B">
        <w:rPr>
          <w:rFonts w:ascii="微软雅黑" w:hAnsi="微软雅黑"/>
          <w:sz w:val="24"/>
          <w:szCs w:val="24"/>
        </w:rPr>
        <w:t>功能点列表及优先级</w:t>
      </w:r>
      <w:bookmarkEnd w:id="12"/>
      <w:bookmarkEnd w:id="13"/>
    </w:p>
    <w:tbl>
      <w:tblPr>
        <w:tblW w:w="10318" w:type="dxa"/>
        <w:tblInd w:w="93"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ook w:val="04A0" w:firstRow="1" w:lastRow="0" w:firstColumn="1" w:lastColumn="0" w:noHBand="0" w:noVBand="1"/>
      </w:tblPr>
      <w:tblGrid>
        <w:gridCol w:w="724"/>
        <w:gridCol w:w="2126"/>
        <w:gridCol w:w="6334"/>
        <w:gridCol w:w="1134"/>
      </w:tblGrid>
      <w:tr w:rsidR="006A3BC7" w:rsidRPr="00DD197B" w14:paraId="7B43A0DC" w14:textId="77777777" w:rsidTr="00077258">
        <w:trPr>
          <w:trHeight w:val="345"/>
        </w:trPr>
        <w:tc>
          <w:tcPr>
            <w:tcW w:w="724" w:type="dxa"/>
            <w:shd w:val="clear" w:color="000000" w:fill="000000"/>
            <w:vAlign w:val="center"/>
            <w:hideMark/>
          </w:tcPr>
          <w:p w14:paraId="55A9CC88" w14:textId="77777777" w:rsidR="00530F7E" w:rsidRPr="00DD197B" w:rsidRDefault="00530F7E" w:rsidP="00463517">
            <w:pPr>
              <w:widowControl/>
              <w:jc w:val="center"/>
              <w:rPr>
                <w:rFonts w:ascii="微软雅黑" w:hAnsi="微软雅黑" w:cs="宋体"/>
                <w:b/>
                <w:bCs/>
                <w:kern w:val="0"/>
                <w:szCs w:val="21"/>
              </w:rPr>
            </w:pPr>
            <w:r w:rsidRPr="00DD197B">
              <w:rPr>
                <w:rFonts w:ascii="微软雅黑" w:hAnsi="微软雅黑" w:cs="宋体" w:hint="eastAsia"/>
                <w:b/>
                <w:bCs/>
                <w:kern w:val="0"/>
                <w:szCs w:val="21"/>
              </w:rPr>
              <w:t>序号</w:t>
            </w:r>
          </w:p>
        </w:tc>
        <w:tc>
          <w:tcPr>
            <w:tcW w:w="2126" w:type="dxa"/>
            <w:shd w:val="clear" w:color="000000" w:fill="000000"/>
            <w:vAlign w:val="center"/>
            <w:hideMark/>
          </w:tcPr>
          <w:p w14:paraId="6E186674" w14:textId="77777777" w:rsidR="00530F7E" w:rsidRPr="00DD197B" w:rsidRDefault="00530F7E" w:rsidP="00463517">
            <w:pPr>
              <w:widowControl/>
              <w:jc w:val="center"/>
              <w:rPr>
                <w:rFonts w:ascii="微软雅黑" w:hAnsi="微软雅黑" w:cs="宋体"/>
                <w:b/>
                <w:bCs/>
                <w:kern w:val="0"/>
                <w:szCs w:val="21"/>
              </w:rPr>
            </w:pPr>
            <w:r w:rsidRPr="00DD197B">
              <w:rPr>
                <w:rFonts w:ascii="微软雅黑" w:hAnsi="微软雅黑" w:cs="宋体" w:hint="eastAsia"/>
                <w:b/>
                <w:bCs/>
                <w:kern w:val="0"/>
                <w:szCs w:val="21"/>
              </w:rPr>
              <w:t>Task</w:t>
            </w:r>
          </w:p>
        </w:tc>
        <w:tc>
          <w:tcPr>
            <w:tcW w:w="6334" w:type="dxa"/>
            <w:shd w:val="clear" w:color="000000" w:fill="000000"/>
            <w:vAlign w:val="center"/>
            <w:hideMark/>
          </w:tcPr>
          <w:p w14:paraId="391F634E" w14:textId="77777777" w:rsidR="00530F7E" w:rsidRPr="00DD197B" w:rsidRDefault="00530F7E" w:rsidP="00463517">
            <w:pPr>
              <w:widowControl/>
              <w:jc w:val="center"/>
              <w:rPr>
                <w:rFonts w:ascii="微软雅黑" w:hAnsi="微软雅黑" w:cs="宋体"/>
                <w:b/>
                <w:bCs/>
                <w:kern w:val="0"/>
                <w:szCs w:val="21"/>
              </w:rPr>
            </w:pPr>
            <w:r w:rsidRPr="00DD197B">
              <w:rPr>
                <w:rFonts w:ascii="微软雅黑" w:hAnsi="微软雅黑" w:cs="宋体" w:hint="eastAsia"/>
                <w:b/>
                <w:bCs/>
                <w:kern w:val="0"/>
                <w:szCs w:val="21"/>
              </w:rPr>
              <w:t>功能点简述</w:t>
            </w:r>
          </w:p>
        </w:tc>
        <w:tc>
          <w:tcPr>
            <w:tcW w:w="1134" w:type="dxa"/>
            <w:shd w:val="clear" w:color="000000" w:fill="000000"/>
            <w:vAlign w:val="center"/>
            <w:hideMark/>
          </w:tcPr>
          <w:p w14:paraId="04318839" w14:textId="77777777" w:rsidR="00530F7E" w:rsidRPr="00DD197B" w:rsidRDefault="00530F7E" w:rsidP="00530F7E">
            <w:pPr>
              <w:widowControl/>
              <w:jc w:val="center"/>
              <w:rPr>
                <w:rFonts w:ascii="微软雅黑" w:hAnsi="微软雅黑" w:cs="宋体"/>
                <w:b/>
                <w:bCs/>
                <w:kern w:val="0"/>
                <w:szCs w:val="21"/>
              </w:rPr>
            </w:pPr>
            <w:r w:rsidRPr="00DD197B">
              <w:rPr>
                <w:rFonts w:ascii="微软雅黑" w:hAnsi="微软雅黑" w:cs="宋体" w:hint="eastAsia"/>
                <w:b/>
                <w:bCs/>
                <w:kern w:val="0"/>
                <w:szCs w:val="21"/>
              </w:rPr>
              <w:t>优先级</w:t>
            </w:r>
          </w:p>
        </w:tc>
      </w:tr>
      <w:tr w:rsidR="006A3BC7" w:rsidRPr="00DD197B" w14:paraId="00DC3767" w14:textId="77777777" w:rsidTr="00077258">
        <w:trPr>
          <w:trHeight w:val="608"/>
        </w:trPr>
        <w:tc>
          <w:tcPr>
            <w:tcW w:w="724" w:type="dxa"/>
            <w:shd w:val="clear" w:color="000000" w:fill="FFFFFF"/>
            <w:vAlign w:val="center"/>
          </w:tcPr>
          <w:p w14:paraId="5AE9D411" w14:textId="6B36FF2A" w:rsidR="00530F7E" w:rsidRPr="00DD197B" w:rsidRDefault="006E62A9" w:rsidP="00714B97">
            <w:pPr>
              <w:widowControl/>
              <w:jc w:val="center"/>
              <w:rPr>
                <w:rFonts w:ascii="微软雅黑" w:hAnsi="微软雅黑" w:cs="宋体"/>
                <w:kern w:val="0"/>
                <w:szCs w:val="21"/>
              </w:rPr>
            </w:pPr>
            <w:r w:rsidRPr="00DD197B">
              <w:rPr>
                <w:rFonts w:ascii="微软雅黑" w:hAnsi="微软雅黑" w:cs="宋体" w:hint="eastAsia"/>
                <w:kern w:val="0"/>
                <w:szCs w:val="21"/>
              </w:rPr>
              <w:t>1</w:t>
            </w:r>
          </w:p>
        </w:tc>
        <w:tc>
          <w:tcPr>
            <w:tcW w:w="2126" w:type="dxa"/>
            <w:shd w:val="clear" w:color="000000" w:fill="FFFFFF"/>
            <w:vAlign w:val="center"/>
          </w:tcPr>
          <w:p w14:paraId="577972A1" w14:textId="32576245" w:rsidR="00530F7E" w:rsidRPr="00DD197B" w:rsidRDefault="00470A4B" w:rsidP="00A67A44">
            <w:pPr>
              <w:rPr>
                <w:rFonts w:ascii="微软雅黑" w:hAnsi="微软雅黑"/>
                <w:szCs w:val="21"/>
              </w:rPr>
            </w:pPr>
            <w:r w:rsidRPr="00DD197B">
              <w:rPr>
                <w:rFonts w:ascii="微软雅黑" w:hAnsi="微软雅黑" w:hint="eastAsia"/>
                <w:szCs w:val="21"/>
              </w:rPr>
              <w:t>出发城市</w:t>
            </w:r>
            <w:r w:rsidRPr="00DD197B">
              <w:rPr>
                <w:rFonts w:ascii="微软雅黑" w:hAnsi="微软雅黑"/>
                <w:szCs w:val="21"/>
              </w:rPr>
              <w:t>推荐和排序</w:t>
            </w:r>
          </w:p>
        </w:tc>
        <w:tc>
          <w:tcPr>
            <w:tcW w:w="6334" w:type="dxa"/>
            <w:shd w:val="clear" w:color="000000" w:fill="FFFFFF"/>
            <w:vAlign w:val="center"/>
          </w:tcPr>
          <w:p w14:paraId="5E0B4F70" w14:textId="46D0C34E" w:rsidR="002A783F" w:rsidRPr="00DD197B" w:rsidRDefault="00470A4B" w:rsidP="006E62A9">
            <w:pPr>
              <w:widowControl/>
              <w:rPr>
                <w:rFonts w:ascii="微软雅黑" w:hAnsi="微软雅黑" w:cs="宋体"/>
                <w:kern w:val="0"/>
                <w:szCs w:val="21"/>
              </w:rPr>
            </w:pPr>
            <w:r w:rsidRPr="00DD197B">
              <w:rPr>
                <w:rFonts w:ascii="微软雅黑" w:hAnsi="微软雅黑" w:cs="宋体" w:hint="eastAsia"/>
                <w:kern w:val="0"/>
                <w:szCs w:val="21"/>
              </w:rPr>
              <w:t>废除</w:t>
            </w:r>
            <w:r w:rsidRPr="00DD197B">
              <w:rPr>
                <w:rFonts w:ascii="微软雅黑" w:hAnsi="微软雅黑" w:cs="宋体"/>
                <w:kern w:val="0"/>
                <w:szCs w:val="21"/>
              </w:rPr>
              <w:t>按照售卖站出产品，改为按照出发城市和推荐出发城市出</w:t>
            </w:r>
            <w:r w:rsidRPr="00DD197B">
              <w:rPr>
                <w:rFonts w:ascii="微软雅黑" w:hAnsi="微软雅黑" w:cs="宋体" w:hint="eastAsia"/>
                <w:kern w:val="0"/>
                <w:szCs w:val="21"/>
              </w:rPr>
              <w:t>产品</w:t>
            </w:r>
          </w:p>
        </w:tc>
        <w:tc>
          <w:tcPr>
            <w:tcW w:w="1134" w:type="dxa"/>
            <w:shd w:val="clear" w:color="000000" w:fill="FFFFFF"/>
            <w:vAlign w:val="center"/>
          </w:tcPr>
          <w:p w14:paraId="72F374FE" w14:textId="77777777" w:rsidR="00530F7E" w:rsidRPr="00DD197B" w:rsidRDefault="002A783F" w:rsidP="00530F7E">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2A783F" w:rsidRPr="00DD197B" w14:paraId="57FAC9F5" w14:textId="77777777" w:rsidTr="00077258">
        <w:trPr>
          <w:trHeight w:val="453"/>
        </w:trPr>
        <w:tc>
          <w:tcPr>
            <w:tcW w:w="724" w:type="dxa"/>
            <w:shd w:val="clear" w:color="000000" w:fill="FFFFFF"/>
            <w:vAlign w:val="center"/>
          </w:tcPr>
          <w:p w14:paraId="1B46191A" w14:textId="622F92AE" w:rsidR="002A783F" w:rsidRPr="00DD197B" w:rsidRDefault="006E62A9" w:rsidP="00F43BDD">
            <w:pPr>
              <w:widowControl/>
              <w:jc w:val="center"/>
              <w:rPr>
                <w:rFonts w:ascii="微软雅黑" w:hAnsi="微软雅黑" w:cs="宋体"/>
                <w:kern w:val="0"/>
                <w:szCs w:val="21"/>
              </w:rPr>
            </w:pPr>
            <w:r w:rsidRPr="00DD197B">
              <w:rPr>
                <w:rFonts w:ascii="微软雅黑" w:hAnsi="微软雅黑" w:cs="宋体" w:hint="eastAsia"/>
                <w:kern w:val="0"/>
                <w:szCs w:val="21"/>
              </w:rPr>
              <w:t>2</w:t>
            </w:r>
          </w:p>
        </w:tc>
        <w:tc>
          <w:tcPr>
            <w:tcW w:w="2126" w:type="dxa"/>
            <w:shd w:val="clear" w:color="000000" w:fill="FFFFFF"/>
            <w:vAlign w:val="center"/>
          </w:tcPr>
          <w:p w14:paraId="6B3DB424" w14:textId="73F3E0EF" w:rsidR="002A783F" w:rsidRPr="00DD197B" w:rsidRDefault="00A06CE6" w:rsidP="00EB4BC2">
            <w:pPr>
              <w:rPr>
                <w:rFonts w:ascii="微软雅黑" w:hAnsi="微软雅黑"/>
                <w:szCs w:val="21"/>
              </w:rPr>
            </w:pPr>
            <w:r w:rsidRPr="00DD197B">
              <w:rPr>
                <w:rFonts w:ascii="微软雅黑" w:hAnsi="微软雅黑" w:hint="eastAsia"/>
                <w:szCs w:val="21"/>
              </w:rPr>
              <w:t>搜索</w:t>
            </w:r>
            <w:r w:rsidRPr="00DD197B">
              <w:rPr>
                <w:rFonts w:ascii="微软雅黑" w:hAnsi="微软雅黑"/>
                <w:szCs w:val="21"/>
              </w:rPr>
              <w:t>展示</w:t>
            </w:r>
          </w:p>
        </w:tc>
        <w:tc>
          <w:tcPr>
            <w:tcW w:w="6334" w:type="dxa"/>
            <w:shd w:val="clear" w:color="000000" w:fill="FFFFFF"/>
            <w:vAlign w:val="center"/>
          </w:tcPr>
          <w:p w14:paraId="344AE85C" w14:textId="299FC5AA" w:rsidR="002A783F" w:rsidRPr="00DD197B" w:rsidRDefault="00A06CE6" w:rsidP="00E67A38">
            <w:pPr>
              <w:widowControl/>
              <w:rPr>
                <w:rFonts w:ascii="微软雅黑" w:hAnsi="微软雅黑" w:cs="宋体"/>
                <w:kern w:val="0"/>
                <w:szCs w:val="21"/>
              </w:rPr>
            </w:pPr>
            <w:r w:rsidRPr="00DD197B">
              <w:rPr>
                <w:rFonts w:ascii="微软雅黑" w:hAnsi="微软雅黑" w:cs="宋体" w:hint="eastAsia"/>
                <w:kern w:val="0"/>
                <w:szCs w:val="21"/>
              </w:rPr>
              <w:t>搜索</w:t>
            </w:r>
            <w:r w:rsidRPr="00DD197B">
              <w:rPr>
                <w:rFonts w:ascii="微软雅黑" w:hAnsi="微软雅黑" w:cs="宋体"/>
                <w:kern w:val="0"/>
                <w:szCs w:val="21"/>
              </w:rPr>
              <w:t>展示上，</w:t>
            </w:r>
            <w:r w:rsidRPr="00DD197B">
              <w:rPr>
                <w:rFonts w:ascii="微软雅黑" w:hAnsi="微软雅黑" w:cs="宋体" w:hint="eastAsia"/>
                <w:kern w:val="0"/>
                <w:szCs w:val="21"/>
              </w:rPr>
              <w:t>原先</w:t>
            </w:r>
            <w:r w:rsidRPr="00DD197B">
              <w:rPr>
                <w:rFonts w:ascii="微软雅黑" w:hAnsi="微软雅黑" w:cs="宋体"/>
                <w:kern w:val="0"/>
                <w:szCs w:val="21"/>
              </w:rPr>
              <w:t>涉及售卖站展示的部分改造</w:t>
            </w:r>
          </w:p>
        </w:tc>
        <w:tc>
          <w:tcPr>
            <w:tcW w:w="1134" w:type="dxa"/>
            <w:shd w:val="clear" w:color="000000" w:fill="FFFFFF"/>
            <w:vAlign w:val="center"/>
          </w:tcPr>
          <w:p w14:paraId="38C0D010" w14:textId="446768B9" w:rsidR="002A783F" w:rsidRPr="00DD197B" w:rsidRDefault="00A06CE6" w:rsidP="00F43BDD">
            <w:pPr>
              <w:widowControl/>
              <w:jc w:val="center"/>
              <w:rPr>
                <w:rFonts w:ascii="微软雅黑" w:hAnsi="微软雅黑" w:cs="宋体"/>
                <w:kern w:val="0"/>
                <w:szCs w:val="21"/>
              </w:rPr>
            </w:pPr>
            <w:r w:rsidRPr="00DD197B">
              <w:rPr>
                <w:rFonts w:ascii="微软雅黑" w:hAnsi="微软雅黑" w:cs="宋体"/>
                <w:kern w:val="0"/>
                <w:szCs w:val="21"/>
              </w:rPr>
              <w:t>P1</w:t>
            </w:r>
          </w:p>
        </w:tc>
      </w:tr>
      <w:tr w:rsidR="00342C28" w:rsidRPr="00DD197B" w14:paraId="2D989BE5" w14:textId="77777777" w:rsidTr="00077258">
        <w:trPr>
          <w:trHeight w:val="453"/>
        </w:trPr>
        <w:tc>
          <w:tcPr>
            <w:tcW w:w="724" w:type="dxa"/>
            <w:shd w:val="clear" w:color="000000" w:fill="FFFFFF"/>
            <w:vAlign w:val="center"/>
          </w:tcPr>
          <w:p w14:paraId="74D1BA51" w14:textId="52A17921" w:rsidR="00342C28" w:rsidRPr="00DD197B" w:rsidRDefault="00342C28" w:rsidP="00F43BDD">
            <w:pPr>
              <w:widowControl/>
              <w:jc w:val="center"/>
              <w:rPr>
                <w:rFonts w:ascii="微软雅黑" w:hAnsi="微软雅黑" w:cs="宋体"/>
                <w:kern w:val="0"/>
                <w:szCs w:val="21"/>
              </w:rPr>
            </w:pPr>
            <w:r w:rsidRPr="00DD197B">
              <w:rPr>
                <w:rFonts w:ascii="微软雅黑" w:hAnsi="微软雅黑" w:cs="宋体" w:hint="eastAsia"/>
                <w:kern w:val="0"/>
                <w:szCs w:val="21"/>
              </w:rPr>
              <w:t>3</w:t>
            </w:r>
          </w:p>
        </w:tc>
        <w:tc>
          <w:tcPr>
            <w:tcW w:w="2126" w:type="dxa"/>
            <w:shd w:val="clear" w:color="000000" w:fill="FFFFFF"/>
            <w:vAlign w:val="center"/>
          </w:tcPr>
          <w:p w14:paraId="2CE5B435" w14:textId="76C7A119" w:rsidR="00342C28" w:rsidRPr="00DD197B" w:rsidRDefault="00A06CE6" w:rsidP="00EB4BC2">
            <w:pPr>
              <w:rPr>
                <w:rFonts w:ascii="微软雅黑" w:hAnsi="微软雅黑"/>
                <w:szCs w:val="21"/>
              </w:rPr>
            </w:pPr>
            <w:r w:rsidRPr="00DD197B">
              <w:rPr>
                <w:rFonts w:ascii="微软雅黑" w:hAnsi="微软雅黑" w:hint="eastAsia"/>
                <w:szCs w:val="21"/>
              </w:rPr>
              <w:t>排序</w:t>
            </w:r>
            <w:r w:rsidRPr="00DD197B">
              <w:rPr>
                <w:rFonts w:ascii="微软雅黑" w:hAnsi="微软雅黑"/>
                <w:szCs w:val="21"/>
              </w:rPr>
              <w:t>分改造</w:t>
            </w:r>
          </w:p>
        </w:tc>
        <w:tc>
          <w:tcPr>
            <w:tcW w:w="6334" w:type="dxa"/>
            <w:shd w:val="clear" w:color="000000" w:fill="FFFFFF"/>
            <w:vAlign w:val="center"/>
          </w:tcPr>
          <w:p w14:paraId="033F159F" w14:textId="2F4EF039" w:rsidR="00342C28" w:rsidRPr="00DD197B" w:rsidRDefault="00A06CE6" w:rsidP="00E67A38">
            <w:pPr>
              <w:widowControl/>
              <w:rPr>
                <w:rFonts w:ascii="微软雅黑" w:hAnsi="微软雅黑" w:cs="宋体"/>
                <w:kern w:val="0"/>
                <w:szCs w:val="21"/>
              </w:rPr>
            </w:pPr>
            <w:r w:rsidRPr="00DD197B">
              <w:rPr>
                <w:rFonts w:ascii="微软雅黑" w:hAnsi="微软雅黑" w:cs="宋体" w:hint="eastAsia"/>
                <w:kern w:val="0"/>
                <w:szCs w:val="21"/>
              </w:rPr>
              <w:t>基于“</w:t>
            </w:r>
            <w:r w:rsidRPr="00DD197B">
              <w:rPr>
                <w:rFonts w:ascii="微软雅黑" w:hAnsi="微软雅黑" w:cs="宋体"/>
                <w:kern w:val="0"/>
                <w:szCs w:val="21"/>
              </w:rPr>
              <w:t>出发城市-搜索词-产品</w:t>
            </w:r>
            <w:r w:rsidRPr="00DD197B">
              <w:rPr>
                <w:rFonts w:ascii="微软雅黑" w:hAnsi="微软雅黑" w:cs="宋体" w:hint="eastAsia"/>
                <w:kern w:val="0"/>
                <w:szCs w:val="21"/>
              </w:rPr>
              <w:t>ID”排序（宁威）</w:t>
            </w:r>
          </w:p>
        </w:tc>
        <w:tc>
          <w:tcPr>
            <w:tcW w:w="1134" w:type="dxa"/>
            <w:shd w:val="clear" w:color="000000" w:fill="FFFFFF"/>
            <w:vAlign w:val="center"/>
          </w:tcPr>
          <w:p w14:paraId="262D295D" w14:textId="3AEFB2C2" w:rsidR="00342C28" w:rsidRPr="00DD197B" w:rsidRDefault="00A06CE6" w:rsidP="00F43BDD">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2A783F" w:rsidRPr="00DD197B" w14:paraId="77A30233" w14:textId="77777777" w:rsidTr="00077258">
        <w:trPr>
          <w:trHeight w:val="660"/>
        </w:trPr>
        <w:tc>
          <w:tcPr>
            <w:tcW w:w="724" w:type="dxa"/>
            <w:shd w:val="clear" w:color="000000" w:fill="FFFFFF"/>
            <w:vAlign w:val="center"/>
          </w:tcPr>
          <w:p w14:paraId="4B22952B" w14:textId="708CE0FB" w:rsidR="002A783F" w:rsidRPr="00DD197B" w:rsidRDefault="00342C28" w:rsidP="00F43BDD">
            <w:pPr>
              <w:widowControl/>
              <w:jc w:val="center"/>
              <w:rPr>
                <w:rFonts w:ascii="微软雅黑" w:hAnsi="微软雅黑" w:cs="宋体"/>
                <w:kern w:val="0"/>
                <w:szCs w:val="21"/>
              </w:rPr>
            </w:pPr>
            <w:r w:rsidRPr="00DD197B">
              <w:rPr>
                <w:rFonts w:ascii="微软雅黑" w:hAnsi="微软雅黑" w:cs="宋体" w:hint="eastAsia"/>
                <w:kern w:val="0"/>
                <w:szCs w:val="21"/>
              </w:rPr>
              <w:t>4</w:t>
            </w:r>
          </w:p>
        </w:tc>
        <w:tc>
          <w:tcPr>
            <w:tcW w:w="2126" w:type="dxa"/>
            <w:shd w:val="clear" w:color="000000" w:fill="FFFFFF"/>
            <w:vAlign w:val="center"/>
          </w:tcPr>
          <w:p w14:paraId="08C1724F" w14:textId="71596B99" w:rsidR="002A783F" w:rsidRPr="00DD197B" w:rsidRDefault="00A06CE6" w:rsidP="00F43BDD">
            <w:pPr>
              <w:rPr>
                <w:rFonts w:ascii="微软雅黑" w:hAnsi="微软雅黑"/>
                <w:szCs w:val="21"/>
              </w:rPr>
            </w:pPr>
            <w:r w:rsidRPr="00DD197B">
              <w:rPr>
                <w:rFonts w:ascii="微软雅黑" w:hAnsi="微软雅黑" w:hint="eastAsia"/>
                <w:szCs w:val="21"/>
              </w:rPr>
              <w:t>首页</w:t>
            </w:r>
          </w:p>
        </w:tc>
        <w:tc>
          <w:tcPr>
            <w:tcW w:w="6334" w:type="dxa"/>
            <w:shd w:val="clear" w:color="000000" w:fill="FFFFFF"/>
            <w:vAlign w:val="center"/>
          </w:tcPr>
          <w:p w14:paraId="564416FE" w14:textId="3A368775" w:rsidR="006E62A9" w:rsidRPr="00DD197B" w:rsidRDefault="00A06CE6" w:rsidP="004F58EF">
            <w:pPr>
              <w:widowControl/>
              <w:jc w:val="left"/>
              <w:rPr>
                <w:rFonts w:ascii="微软雅黑" w:hAnsi="微软雅黑" w:cs="宋体"/>
                <w:kern w:val="0"/>
                <w:szCs w:val="21"/>
              </w:rPr>
            </w:pPr>
            <w:r w:rsidRPr="00DD197B">
              <w:rPr>
                <w:rFonts w:ascii="微软雅黑" w:hAnsi="微软雅黑" w:cs="宋体" w:hint="eastAsia"/>
                <w:kern w:val="0"/>
                <w:szCs w:val="21"/>
              </w:rPr>
              <w:t>首页</w:t>
            </w:r>
            <w:r w:rsidRPr="00DD197B">
              <w:rPr>
                <w:rFonts w:ascii="微软雅黑" w:hAnsi="微软雅黑" w:cs="宋体"/>
                <w:kern w:val="0"/>
                <w:szCs w:val="21"/>
              </w:rPr>
              <w:t>推荐位按照出发</w:t>
            </w:r>
            <w:r w:rsidRPr="00DD197B">
              <w:rPr>
                <w:rFonts w:ascii="微软雅黑" w:hAnsi="微软雅黑" w:cs="宋体" w:hint="eastAsia"/>
                <w:kern w:val="0"/>
                <w:szCs w:val="21"/>
              </w:rPr>
              <w:t>城市</w:t>
            </w:r>
            <w:r w:rsidRPr="00DD197B">
              <w:rPr>
                <w:rFonts w:ascii="微软雅黑" w:hAnsi="微软雅黑" w:cs="宋体"/>
                <w:kern w:val="0"/>
                <w:szCs w:val="21"/>
              </w:rPr>
              <w:t>改造</w:t>
            </w:r>
            <w:r w:rsidRPr="00DD197B">
              <w:rPr>
                <w:rFonts w:ascii="微软雅黑" w:hAnsi="微软雅黑" w:cs="宋体" w:hint="eastAsia"/>
                <w:kern w:val="0"/>
                <w:szCs w:val="21"/>
              </w:rPr>
              <w:t>（崔芸）</w:t>
            </w:r>
          </w:p>
        </w:tc>
        <w:tc>
          <w:tcPr>
            <w:tcW w:w="1134" w:type="dxa"/>
            <w:shd w:val="clear" w:color="000000" w:fill="FFFFFF"/>
            <w:vAlign w:val="center"/>
          </w:tcPr>
          <w:p w14:paraId="0D32F9BA" w14:textId="270AFC11" w:rsidR="002A783F" w:rsidRPr="00DD197B" w:rsidRDefault="00A06CE6" w:rsidP="00D30609">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BB25CD" w:rsidRPr="00DD197B" w14:paraId="4E32D569" w14:textId="77777777" w:rsidTr="00077258">
        <w:trPr>
          <w:trHeight w:val="641"/>
        </w:trPr>
        <w:tc>
          <w:tcPr>
            <w:tcW w:w="724" w:type="dxa"/>
            <w:shd w:val="clear" w:color="000000" w:fill="FFFFFF"/>
            <w:vAlign w:val="center"/>
          </w:tcPr>
          <w:p w14:paraId="4398501E" w14:textId="00276C60" w:rsidR="00BB25CD" w:rsidRPr="00DD197B" w:rsidRDefault="00342C28" w:rsidP="00F43BDD">
            <w:pPr>
              <w:widowControl/>
              <w:jc w:val="center"/>
              <w:rPr>
                <w:rFonts w:ascii="微软雅黑" w:hAnsi="微软雅黑" w:cs="宋体"/>
                <w:kern w:val="0"/>
                <w:szCs w:val="21"/>
              </w:rPr>
            </w:pPr>
            <w:r w:rsidRPr="00DD197B">
              <w:rPr>
                <w:rFonts w:ascii="微软雅黑" w:hAnsi="微软雅黑" w:cs="宋体" w:hint="eastAsia"/>
                <w:kern w:val="0"/>
                <w:szCs w:val="21"/>
              </w:rPr>
              <w:t>5</w:t>
            </w:r>
          </w:p>
        </w:tc>
        <w:tc>
          <w:tcPr>
            <w:tcW w:w="2126" w:type="dxa"/>
            <w:shd w:val="clear" w:color="000000" w:fill="FFFFFF"/>
            <w:vAlign w:val="center"/>
          </w:tcPr>
          <w:p w14:paraId="454676D3" w14:textId="158E1E0C" w:rsidR="00BB25CD" w:rsidRPr="00DD197B" w:rsidRDefault="004C1B8A" w:rsidP="006E62A9">
            <w:pPr>
              <w:rPr>
                <w:rFonts w:ascii="微软雅黑" w:hAnsi="微软雅黑" w:cs="宋体"/>
                <w:kern w:val="0"/>
                <w:szCs w:val="21"/>
              </w:rPr>
            </w:pPr>
            <w:r w:rsidRPr="00DD197B">
              <w:rPr>
                <w:rFonts w:ascii="微软雅黑" w:hAnsi="微软雅黑" w:cs="宋体" w:hint="eastAsia"/>
                <w:kern w:val="0"/>
                <w:szCs w:val="21"/>
              </w:rPr>
              <w:t>竞价</w:t>
            </w:r>
            <w:r w:rsidRPr="00DD197B">
              <w:rPr>
                <w:rFonts w:ascii="微软雅黑" w:hAnsi="微软雅黑" w:cs="宋体"/>
                <w:kern w:val="0"/>
                <w:szCs w:val="21"/>
              </w:rPr>
              <w:t>后台</w:t>
            </w:r>
          </w:p>
        </w:tc>
        <w:tc>
          <w:tcPr>
            <w:tcW w:w="6334" w:type="dxa"/>
            <w:shd w:val="clear" w:color="000000" w:fill="FFFFFF"/>
            <w:vAlign w:val="center"/>
          </w:tcPr>
          <w:p w14:paraId="3B495405" w14:textId="52059E8D" w:rsidR="005839F9" w:rsidRPr="00DD197B" w:rsidRDefault="004C1B8A" w:rsidP="00A67A44">
            <w:pPr>
              <w:widowControl/>
              <w:rPr>
                <w:rFonts w:ascii="微软雅黑" w:hAnsi="微软雅黑" w:cs="宋体"/>
                <w:kern w:val="0"/>
                <w:szCs w:val="21"/>
              </w:rPr>
            </w:pPr>
            <w:r w:rsidRPr="00DD197B">
              <w:rPr>
                <w:rFonts w:ascii="微软雅黑" w:hAnsi="微软雅黑" w:cs="宋体" w:hint="eastAsia"/>
                <w:kern w:val="0"/>
                <w:szCs w:val="21"/>
              </w:rPr>
              <w:t>竞价</w:t>
            </w:r>
            <w:r w:rsidRPr="00DD197B">
              <w:rPr>
                <w:rFonts w:ascii="微软雅黑" w:hAnsi="微软雅黑" w:cs="宋体"/>
                <w:kern w:val="0"/>
                <w:szCs w:val="21"/>
              </w:rPr>
              <w:t>后台支持出发城市竞价（</w:t>
            </w:r>
            <w:r w:rsidRPr="00DD197B">
              <w:rPr>
                <w:rFonts w:ascii="微软雅黑" w:hAnsi="微软雅黑" w:cs="宋体" w:hint="eastAsia"/>
                <w:kern w:val="0"/>
                <w:szCs w:val="21"/>
              </w:rPr>
              <w:t>周</w:t>
            </w:r>
            <w:r w:rsidRPr="00DD197B">
              <w:rPr>
                <w:rFonts w:ascii="微软雅黑" w:hAnsi="微软雅黑" w:cs="宋体"/>
                <w:kern w:val="0"/>
                <w:szCs w:val="21"/>
              </w:rPr>
              <w:t>琳奕）</w:t>
            </w:r>
          </w:p>
        </w:tc>
        <w:tc>
          <w:tcPr>
            <w:tcW w:w="1134" w:type="dxa"/>
            <w:shd w:val="clear" w:color="000000" w:fill="FFFFFF"/>
            <w:vAlign w:val="center"/>
          </w:tcPr>
          <w:p w14:paraId="072915B8" w14:textId="38036C35" w:rsidR="00BB25CD" w:rsidRPr="00DD197B" w:rsidRDefault="004C1B8A" w:rsidP="007F75B2">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0C660A" w:rsidRPr="00DD197B" w14:paraId="5EC5C198" w14:textId="77777777" w:rsidTr="00077258">
        <w:trPr>
          <w:trHeight w:val="641"/>
        </w:trPr>
        <w:tc>
          <w:tcPr>
            <w:tcW w:w="724" w:type="dxa"/>
            <w:shd w:val="clear" w:color="000000" w:fill="FFFFFF"/>
            <w:vAlign w:val="center"/>
          </w:tcPr>
          <w:p w14:paraId="636EAD61" w14:textId="082366BD" w:rsidR="000C660A" w:rsidRPr="00DD197B" w:rsidRDefault="004C1B8A" w:rsidP="00F43BDD">
            <w:pPr>
              <w:widowControl/>
              <w:jc w:val="center"/>
              <w:rPr>
                <w:rFonts w:ascii="微软雅黑" w:hAnsi="微软雅黑" w:cs="宋体"/>
                <w:kern w:val="0"/>
                <w:szCs w:val="21"/>
              </w:rPr>
            </w:pPr>
            <w:r w:rsidRPr="00DD197B">
              <w:rPr>
                <w:rFonts w:ascii="微软雅黑" w:hAnsi="微软雅黑" w:cs="宋体" w:hint="eastAsia"/>
                <w:kern w:val="0"/>
                <w:szCs w:val="21"/>
              </w:rPr>
              <w:t>6</w:t>
            </w:r>
          </w:p>
        </w:tc>
        <w:tc>
          <w:tcPr>
            <w:tcW w:w="2126" w:type="dxa"/>
            <w:shd w:val="clear" w:color="000000" w:fill="FFFFFF"/>
            <w:vAlign w:val="center"/>
          </w:tcPr>
          <w:p w14:paraId="27FE5747" w14:textId="087DA4D7" w:rsidR="000C660A" w:rsidRPr="00DD197B" w:rsidRDefault="004C1B8A" w:rsidP="006E62A9">
            <w:pPr>
              <w:rPr>
                <w:rFonts w:ascii="微软雅黑" w:hAnsi="微软雅黑" w:cs="宋体"/>
                <w:kern w:val="0"/>
                <w:szCs w:val="21"/>
              </w:rPr>
            </w:pPr>
            <w:r w:rsidRPr="00DD197B">
              <w:rPr>
                <w:rFonts w:ascii="微软雅黑" w:hAnsi="微软雅黑" w:cs="宋体" w:hint="eastAsia"/>
                <w:kern w:val="0"/>
                <w:szCs w:val="21"/>
              </w:rPr>
              <w:t>详情页</w:t>
            </w:r>
            <w:r w:rsidRPr="00DD197B">
              <w:rPr>
                <w:rFonts w:ascii="微软雅黑" w:hAnsi="微软雅黑" w:cs="宋体"/>
                <w:kern w:val="0"/>
                <w:szCs w:val="21"/>
              </w:rPr>
              <w:t>传参</w:t>
            </w:r>
          </w:p>
        </w:tc>
        <w:tc>
          <w:tcPr>
            <w:tcW w:w="6334" w:type="dxa"/>
            <w:shd w:val="clear" w:color="000000" w:fill="FFFFFF"/>
            <w:vAlign w:val="center"/>
          </w:tcPr>
          <w:p w14:paraId="63670DFE" w14:textId="2B2B0959" w:rsidR="000C660A" w:rsidRPr="00DD197B" w:rsidRDefault="004C1B8A" w:rsidP="00A67A44">
            <w:pPr>
              <w:widowControl/>
              <w:rPr>
                <w:rFonts w:ascii="微软雅黑" w:hAnsi="微软雅黑" w:cs="宋体"/>
                <w:kern w:val="0"/>
                <w:szCs w:val="21"/>
              </w:rPr>
            </w:pPr>
            <w:r w:rsidRPr="00DD197B">
              <w:rPr>
                <w:rFonts w:ascii="微软雅黑" w:hAnsi="微软雅黑" w:cs="宋体" w:hint="eastAsia"/>
                <w:kern w:val="0"/>
                <w:szCs w:val="21"/>
              </w:rPr>
              <w:t>兼容详情页</w:t>
            </w:r>
            <w:r w:rsidRPr="00DD197B">
              <w:rPr>
                <w:rFonts w:ascii="微软雅黑" w:hAnsi="微软雅黑" w:cs="宋体"/>
                <w:kern w:val="0"/>
                <w:szCs w:val="21"/>
              </w:rPr>
              <w:t>开票逻辑</w:t>
            </w:r>
            <w:r w:rsidRPr="00DD197B">
              <w:rPr>
                <w:rFonts w:ascii="微软雅黑" w:hAnsi="微软雅黑" w:cs="宋体" w:hint="eastAsia"/>
                <w:kern w:val="0"/>
                <w:szCs w:val="21"/>
              </w:rPr>
              <w:t>（张</w:t>
            </w:r>
            <w:r w:rsidRPr="00DD197B">
              <w:rPr>
                <w:rFonts w:ascii="微软雅黑" w:hAnsi="微软雅黑" w:cs="宋体"/>
                <w:kern w:val="0"/>
                <w:szCs w:val="21"/>
              </w:rPr>
              <w:t>一弛</w:t>
            </w:r>
            <w:r w:rsidRPr="00DD197B">
              <w:rPr>
                <w:rFonts w:ascii="微软雅黑" w:hAnsi="微软雅黑" w:cs="宋体" w:hint="eastAsia"/>
                <w:kern w:val="0"/>
                <w:szCs w:val="21"/>
              </w:rPr>
              <w:t>）</w:t>
            </w:r>
          </w:p>
        </w:tc>
        <w:tc>
          <w:tcPr>
            <w:tcW w:w="1134" w:type="dxa"/>
            <w:shd w:val="clear" w:color="000000" w:fill="FFFFFF"/>
            <w:vAlign w:val="center"/>
          </w:tcPr>
          <w:p w14:paraId="0390A2E4" w14:textId="1EC42307" w:rsidR="000C660A" w:rsidRPr="00DD197B" w:rsidRDefault="004C1B8A" w:rsidP="007F75B2">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0C660A" w:rsidRPr="00DD197B" w14:paraId="724D459D" w14:textId="77777777" w:rsidTr="00077258">
        <w:trPr>
          <w:trHeight w:val="641"/>
        </w:trPr>
        <w:tc>
          <w:tcPr>
            <w:tcW w:w="724" w:type="dxa"/>
            <w:shd w:val="clear" w:color="000000" w:fill="FFFFFF"/>
            <w:vAlign w:val="center"/>
          </w:tcPr>
          <w:p w14:paraId="63A0C9F8" w14:textId="3155D54A" w:rsidR="000C660A" w:rsidRPr="00DD197B" w:rsidRDefault="005A00B4" w:rsidP="00F43BDD">
            <w:pPr>
              <w:widowControl/>
              <w:jc w:val="center"/>
              <w:rPr>
                <w:rFonts w:ascii="微软雅黑" w:hAnsi="微软雅黑" w:cs="宋体"/>
                <w:kern w:val="0"/>
                <w:szCs w:val="21"/>
              </w:rPr>
            </w:pPr>
            <w:r w:rsidRPr="00DD197B">
              <w:rPr>
                <w:rFonts w:ascii="微软雅黑" w:hAnsi="微软雅黑" w:cs="宋体" w:hint="eastAsia"/>
                <w:kern w:val="0"/>
                <w:szCs w:val="21"/>
              </w:rPr>
              <w:t>7</w:t>
            </w:r>
          </w:p>
        </w:tc>
        <w:tc>
          <w:tcPr>
            <w:tcW w:w="2126" w:type="dxa"/>
            <w:shd w:val="clear" w:color="000000" w:fill="FFFFFF"/>
            <w:vAlign w:val="center"/>
          </w:tcPr>
          <w:p w14:paraId="2A71228F" w14:textId="7B013BCE" w:rsidR="000C660A" w:rsidRPr="00DD197B" w:rsidRDefault="00390171" w:rsidP="006E62A9">
            <w:pPr>
              <w:rPr>
                <w:rFonts w:ascii="微软雅黑" w:hAnsi="微软雅黑" w:cs="宋体"/>
                <w:kern w:val="0"/>
                <w:szCs w:val="21"/>
              </w:rPr>
            </w:pPr>
            <w:proofErr w:type="spellStart"/>
            <w:r w:rsidRPr="00DD197B">
              <w:rPr>
                <w:rFonts w:ascii="微软雅黑" w:hAnsi="微软雅黑" w:cs="宋体" w:hint="eastAsia"/>
                <w:kern w:val="0"/>
                <w:szCs w:val="21"/>
              </w:rPr>
              <w:t>AB</w:t>
            </w:r>
            <w:r w:rsidRPr="00DD197B">
              <w:rPr>
                <w:rFonts w:ascii="微软雅黑" w:hAnsi="微软雅黑" w:cs="宋体"/>
                <w:kern w:val="0"/>
                <w:szCs w:val="21"/>
              </w:rPr>
              <w:t>testing</w:t>
            </w:r>
            <w:proofErr w:type="spellEnd"/>
            <w:r w:rsidRPr="00DD197B">
              <w:rPr>
                <w:rFonts w:ascii="微软雅黑" w:hAnsi="微软雅黑" w:cs="宋体"/>
                <w:kern w:val="0"/>
                <w:szCs w:val="21"/>
              </w:rPr>
              <w:t>及</w:t>
            </w:r>
            <w:r w:rsidRPr="00DD197B">
              <w:rPr>
                <w:rFonts w:ascii="微软雅黑" w:hAnsi="微软雅黑" w:cs="宋体" w:hint="eastAsia"/>
                <w:kern w:val="0"/>
                <w:szCs w:val="21"/>
              </w:rPr>
              <w:t>埋点</w:t>
            </w:r>
          </w:p>
        </w:tc>
        <w:tc>
          <w:tcPr>
            <w:tcW w:w="6334" w:type="dxa"/>
            <w:shd w:val="clear" w:color="000000" w:fill="FFFFFF"/>
            <w:vAlign w:val="center"/>
          </w:tcPr>
          <w:p w14:paraId="51479E44" w14:textId="77777777" w:rsidR="000C660A" w:rsidRPr="00DD197B" w:rsidRDefault="000C660A" w:rsidP="00A67A44">
            <w:pPr>
              <w:widowControl/>
              <w:rPr>
                <w:rFonts w:ascii="微软雅黑" w:hAnsi="微软雅黑" w:cs="宋体"/>
                <w:kern w:val="0"/>
                <w:szCs w:val="21"/>
              </w:rPr>
            </w:pPr>
          </w:p>
        </w:tc>
        <w:tc>
          <w:tcPr>
            <w:tcW w:w="1134" w:type="dxa"/>
            <w:shd w:val="clear" w:color="000000" w:fill="FFFFFF"/>
            <w:vAlign w:val="center"/>
          </w:tcPr>
          <w:p w14:paraId="438F7A22" w14:textId="7AECF200" w:rsidR="000C660A" w:rsidRPr="00DD197B" w:rsidRDefault="00390171" w:rsidP="007F75B2">
            <w:pPr>
              <w:widowControl/>
              <w:jc w:val="center"/>
              <w:rPr>
                <w:rFonts w:ascii="微软雅黑" w:hAnsi="微软雅黑" w:cs="宋体"/>
                <w:kern w:val="0"/>
                <w:szCs w:val="21"/>
              </w:rPr>
            </w:pPr>
            <w:r w:rsidRPr="00DD197B">
              <w:rPr>
                <w:rFonts w:ascii="微软雅黑" w:hAnsi="微软雅黑" w:cs="宋体" w:hint="eastAsia"/>
                <w:kern w:val="0"/>
                <w:szCs w:val="21"/>
              </w:rPr>
              <w:t>P1</w:t>
            </w:r>
          </w:p>
        </w:tc>
      </w:tr>
      <w:tr w:rsidR="000C660A" w:rsidRPr="00DD197B" w14:paraId="1A2959CC" w14:textId="77777777" w:rsidTr="00077258">
        <w:trPr>
          <w:trHeight w:val="641"/>
        </w:trPr>
        <w:tc>
          <w:tcPr>
            <w:tcW w:w="724" w:type="dxa"/>
            <w:shd w:val="clear" w:color="000000" w:fill="FFFFFF"/>
            <w:vAlign w:val="center"/>
          </w:tcPr>
          <w:p w14:paraId="19747B05" w14:textId="397215B2" w:rsidR="000C660A" w:rsidRPr="00DD197B" w:rsidRDefault="00636BDF" w:rsidP="00F43BDD">
            <w:pPr>
              <w:widowControl/>
              <w:jc w:val="center"/>
              <w:rPr>
                <w:rFonts w:ascii="微软雅黑" w:hAnsi="微软雅黑" w:cs="宋体"/>
                <w:kern w:val="0"/>
                <w:szCs w:val="21"/>
              </w:rPr>
            </w:pPr>
            <w:r>
              <w:rPr>
                <w:rFonts w:ascii="微软雅黑" w:hAnsi="微软雅黑" w:cs="宋体" w:hint="eastAsia"/>
                <w:kern w:val="0"/>
                <w:szCs w:val="21"/>
              </w:rPr>
              <w:t>8</w:t>
            </w:r>
          </w:p>
        </w:tc>
        <w:tc>
          <w:tcPr>
            <w:tcW w:w="2126" w:type="dxa"/>
            <w:shd w:val="clear" w:color="000000" w:fill="FFFFFF"/>
            <w:vAlign w:val="center"/>
          </w:tcPr>
          <w:p w14:paraId="24A02059" w14:textId="332EE447" w:rsidR="000C660A" w:rsidRPr="00DD197B" w:rsidRDefault="00636BDF" w:rsidP="006E62A9">
            <w:pPr>
              <w:rPr>
                <w:rFonts w:ascii="微软雅黑" w:hAnsi="微软雅黑" w:cs="宋体"/>
                <w:kern w:val="0"/>
                <w:szCs w:val="21"/>
              </w:rPr>
            </w:pPr>
            <w:r>
              <w:rPr>
                <w:rFonts w:ascii="微软雅黑" w:hAnsi="微软雅黑" w:cs="宋体" w:hint="eastAsia"/>
                <w:kern w:val="0"/>
                <w:szCs w:val="21"/>
              </w:rPr>
              <w:t>其他</w:t>
            </w:r>
            <w:r>
              <w:rPr>
                <w:rFonts w:ascii="微软雅黑" w:hAnsi="微软雅黑" w:cs="宋体"/>
                <w:kern w:val="0"/>
                <w:szCs w:val="21"/>
              </w:rPr>
              <w:t>模块兼容性</w:t>
            </w:r>
          </w:p>
        </w:tc>
        <w:tc>
          <w:tcPr>
            <w:tcW w:w="6334" w:type="dxa"/>
            <w:shd w:val="clear" w:color="000000" w:fill="FFFFFF"/>
            <w:vAlign w:val="center"/>
          </w:tcPr>
          <w:p w14:paraId="2E05AC48" w14:textId="77777777" w:rsidR="000C660A" w:rsidRPr="00DD197B" w:rsidRDefault="000C660A" w:rsidP="00A67A44">
            <w:pPr>
              <w:widowControl/>
              <w:rPr>
                <w:rFonts w:ascii="微软雅黑" w:hAnsi="微软雅黑" w:cs="宋体"/>
                <w:kern w:val="0"/>
                <w:szCs w:val="21"/>
              </w:rPr>
            </w:pPr>
          </w:p>
        </w:tc>
        <w:tc>
          <w:tcPr>
            <w:tcW w:w="1134" w:type="dxa"/>
            <w:shd w:val="clear" w:color="000000" w:fill="FFFFFF"/>
            <w:vAlign w:val="center"/>
          </w:tcPr>
          <w:p w14:paraId="2AAF179B" w14:textId="571EBF84" w:rsidR="000C660A" w:rsidRPr="00DD197B" w:rsidRDefault="00636BDF" w:rsidP="007F75B2">
            <w:pPr>
              <w:widowControl/>
              <w:jc w:val="center"/>
              <w:rPr>
                <w:rFonts w:ascii="微软雅黑" w:hAnsi="微软雅黑" w:cs="宋体"/>
                <w:kern w:val="0"/>
                <w:szCs w:val="21"/>
              </w:rPr>
            </w:pPr>
            <w:r>
              <w:rPr>
                <w:rFonts w:ascii="微软雅黑" w:hAnsi="微软雅黑" w:cs="宋体" w:hint="eastAsia"/>
                <w:kern w:val="0"/>
                <w:szCs w:val="21"/>
              </w:rPr>
              <w:t>P1</w:t>
            </w:r>
          </w:p>
        </w:tc>
      </w:tr>
      <w:tr w:rsidR="000C660A" w:rsidRPr="00DD197B" w14:paraId="5E389E60" w14:textId="77777777" w:rsidTr="00077258">
        <w:trPr>
          <w:trHeight w:val="641"/>
        </w:trPr>
        <w:tc>
          <w:tcPr>
            <w:tcW w:w="724" w:type="dxa"/>
            <w:shd w:val="clear" w:color="000000" w:fill="FFFFFF"/>
            <w:vAlign w:val="center"/>
          </w:tcPr>
          <w:p w14:paraId="3FD2CABC" w14:textId="77777777" w:rsidR="000C660A" w:rsidRPr="00DD197B" w:rsidRDefault="000C660A" w:rsidP="00F43BDD">
            <w:pPr>
              <w:widowControl/>
              <w:jc w:val="center"/>
              <w:rPr>
                <w:rFonts w:ascii="微软雅黑" w:hAnsi="微软雅黑" w:cs="宋体"/>
                <w:kern w:val="0"/>
                <w:szCs w:val="21"/>
              </w:rPr>
            </w:pPr>
          </w:p>
        </w:tc>
        <w:tc>
          <w:tcPr>
            <w:tcW w:w="2126" w:type="dxa"/>
            <w:shd w:val="clear" w:color="000000" w:fill="FFFFFF"/>
            <w:vAlign w:val="center"/>
          </w:tcPr>
          <w:p w14:paraId="14B86452" w14:textId="77777777" w:rsidR="000C660A" w:rsidRPr="00DD197B" w:rsidRDefault="000C660A" w:rsidP="006E62A9">
            <w:pPr>
              <w:rPr>
                <w:rFonts w:ascii="微软雅黑" w:hAnsi="微软雅黑" w:cs="宋体"/>
                <w:kern w:val="0"/>
                <w:szCs w:val="21"/>
              </w:rPr>
            </w:pPr>
          </w:p>
        </w:tc>
        <w:tc>
          <w:tcPr>
            <w:tcW w:w="6334" w:type="dxa"/>
            <w:shd w:val="clear" w:color="000000" w:fill="FFFFFF"/>
            <w:vAlign w:val="center"/>
          </w:tcPr>
          <w:p w14:paraId="00ED55FD" w14:textId="77777777" w:rsidR="000C660A" w:rsidRPr="00DD197B" w:rsidRDefault="000C660A" w:rsidP="00A67A44">
            <w:pPr>
              <w:widowControl/>
              <w:rPr>
                <w:rFonts w:ascii="微软雅黑" w:hAnsi="微软雅黑" w:cs="宋体"/>
                <w:kern w:val="0"/>
                <w:szCs w:val="21"/>
              </w:rPr>
            </w:pPr>
          </w:p>
        </w:tc>
        <w:tc>
          <w:tcPr>
            <w:tcW w:w="1134" w:type="dxa"/>
            <w:shd w:val="clear" w:color="000000" w:fill="FFFFFF"/>
            <w:vAlign w:val="center"/>
          </w:tcPr>
          <w:p w14:paraId="2C08873B" w14:textId="77777777" w:rsidR="000C660A" w:rsidRPr="00DD197B" w:rsidRDefault="000C660A" w:rsidP="007F75B2">
            <w:pPr>
              <w:widowControl/>
              <w:jc w:val="center"/>
              <w:rPr>
                <w:rFonts w:ascii="微软雅黑" w:hAnsi="微软雅黑" w:cs="宋体"/>
                <w:kern w:val="0"/>
                <w:szCs w:val="21"/>
              </w:rPr>
            </w:pPr>
          </w:p>
        </w:tc>
      </w:tr>
      <w:tr w:rsidR="000C660A" w:rsidRPr="00DD197B" w14:paraId="01BF78BC" w14:textId="77777777" w:rsidTr="00077258">
        <w:trPr>
          <w:trHeight w:val="641"/>
        </w:trPr>
        <w:tc>
          <w:tcPr>
            <w:tcW w:w="724" w:type="dxa"/>
            <w:shd w:val="clear" w:color="000000" w:fill="FFFFFF"/>
            <w:vAlign w:val="center"/>
          </w:tcPr>
          <w:p w14:paraId="7F7E18DA" w14:textId="77777777" w:rsidR="000C660A" w:rsidRPr="00DD197B" w:rsidRDefault="000C660A" w:rsidP="00F43BDD">
            <w:pPr>
              <w:widowControl/>
              <w:jc w:val="center"/>
              <w:rPr>
                <w:rFonts w:ascii="微软雅黑" w:hAnsi="微软雅黑" w:cs="宋体"/>
                <w:kern w:val="0"/>
                <w:szCs w:val="21"/>
              </w:rPr>
            </w:pPr>
          </w:p>
        </w:tc>
        <w:tc>
          <w:tcPr>
            <w:tcW w:w="2126" w:type="dxa"/>
            <w:shd w:val="clear" w:color="000000" w:fill="FFFFFF"/>
            <w:vAlign w:val="center"/>
          </w:tcPr>
          <w:p w14:paraId="238C6A25" w14:textId="77777777" w:rsidR="000C660A" w:rsidRPr="00DD197B" w:rsidRDefault="000C660A" w:rsidP="006E62A9">
            <w:pPr>
              <w:rPr>
                <w:rFonts w:ascii="微软雅黑" w:hAnsi="微软雅黑" w:cs="宋体"/>
                <w:kern w:val="0"/>
                <w:szCs w:val="21"/>
              </w:rPr>
            </w:pPr>
          </w:p>
        </w:tc>
        <w:tc>
          <w:tcPr>
            <w:tcW w:w="6334" w:type="dxa"/>
            <w:shd w:val="clear" w:color="000000" w:fill="FFFFFF"/>
            <w:vAlign w:val="center"/>
          </w:tcPr>
          <w:p w14:paraId="5CD0C629" w14:textId="77777777" w:rsidR="000C660A" w:rsidRPr="00DD197B" w:rsidRDefault="000C660A" w:rsidP="00A67A44">
            <w:pPr>
              <w:widowControl/>
              <w:rPr>
                <w:rFonts w:ascii="微软雅黑" w:hAnsi="微软雅黑" w:cs="宋体"/>
                <w:kern w:val="0"/>
                <w:szCs w:val="21"/>
              </w:rPr>
            </w:pPr>
          </w:p>
        </w:tc>
        <w:tc>
          <w:tcPr>
            <w:tcW w:w="1134" w:type="dxa"/>
            <w:shd w:val="clear" w:color="000000" w:fill="FFFFFF"/>
            <w:vAlign w:val="center"/>
          </w:tcPr>
          <w:p w14:paraId="504EFFFD" w14:textId="77777777" w:rsidR="000C660A" w:rsidRPr="00DD197B" w:rsidRDefault="000C660A" w:rsidP="007F75B2">
            <w:pPr>
              <w:widowControl/>
              <w:jc w:val="center"/>
              <w:rPr>
                <w:rFonts w:ascii="微软雅黑" w:hAnsi="微软雅黑" w:cs="宋体"/>
                <w:kern w:val="0"/>
                <w:szCs w:val="21"/>
              </w:rPr>
            </w:pPr>
          </w:p>
        </w:tc>
      </w:tr>
    </w:tbl>
    <w:p w14:paraId="03F59EFC" w14:textId="6E6432EE" w:rsidR="00F867BC" w:rsidRPr="00DD197B" w:rsidRDefault="00CB178E" w:rsidP="00CB178E">
      <w:pPr>
        <w:pStyle w:val="1"/>
        <w:spacing w:line="240" w:lineRule="auto"/>
        <w:rPr>
          <w:rFonts w:ascii="微软雅黑" w:hAnsi="微软雅黑"/>
          <w:sz w:val="24"/>
          <w:szCs w:val="24"/>
          <w:highlight w:val="lightGray"/>
        </w:rPr>
      </w:pPr>
      <w:bookmarkStart w:id="14" w:name="_Toc486437341"/>
      <w:r w:rsidRPr="00DD197B">
        <w:rPr>
          <w:rFonts w:ascii="微软雅黑" w:hAnsi="微软雅黑" w:hint="eastAsia"/>
          <w:sz w:val="24"/>
          <w:szCs w:val="24"/>
          <w:highlight w:val="lightGray"/>
        </w:rPr>
        <w:lastRenderedPageBreak/>
        <w:t>3．</w:t>
      </w:r>
      <w:r w:rsidR="00745096" w:rsidRPr="00DD197B">
        <w:rPr>
          <w:rFonts w:ascii="微软雅黑" w:hAnsi="微软雅黑" w:hint="eastAsia"/>
          <w:sz w:val="24"/>
          <w:szCs w:val="24"/>
          <w:highlight w:val="lightGray"/>
        </w:rPr>
        <w:t>功能需求说明</w:t>
      </w:r>
      <w:bookmarkEnd w:id="14"/>
      <w:r w:rsidR="00C9427E" w:rsidRPr="00DD197B">
        <w:rPr>
          <w:rFonts w:ascii="微软雅黑" w:hAnsi="微软雅黑" w:hint="eastAsia"/>
          <w:sz w:val="24"/>
          <w:szCs w:val="24"/>
          <w:highlight w:val="lightGray"/>
        </w:rPr>
        <w:t xml:space="preserve"> </w:t>
      </w:r>
    </w:p>
    <w:p w14:paraId="1502CC6D" w14:textId="0CE1B5F4" w:rsidR="000813A5" w:rsidRPr="00DD197B" w:rsidRDefault="00D83FDB" w:rsidP="000813A5">
      <w:pPr>
        <w:rPr>
          <w:rFonts w:ascii="微软雅黑" w:hAnsi="微软雅黑"/>
          <w:highlight w:val="lightGray"/>
        </w:rPr>
      </w:pPr>
      <w:r>
        <w:object w:dxaOrig="15883" w:dyaOrig="10015" w14:anchorId="26330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5pt;height:329.45pt" o:ole="">
            <v:imagedata r:id="rId8" o:title=""/>
          </v:shape>
          <o:OLEObject Type="Embed" ProgID="Visio.Drawing.11" ShapeID="_x0000_i1025" DrawAspect="Content" ObjectID="_1562580958" r:id="rId9"/>
        </w:object>
      </w:r>
    </w:p>
    <w:p w14:paraId="600A5284" w14:textId="51A61B0C" w:rsidR="003764D5" w:rsidRDefault="00CB178E" w:rsidP="003764D5">
      <w:pPr>
        <w:pStyle w:val="2"/>
        <w:spacing w:before="140" w:after="0" w:line="360" w:lineRule="auto"/>
        <w:rPr>
          <w:rFonts w:ascii="微软雅黑" w:eastAsia="微软雅黑" w:hAnsi="微软雅黑"/>
        </w:rPr>
      </w:pPr>
      <w:bookmarkStart w:id="15" w:name="_Toc475380335"/>
      <w:bookmarkStart w:id="16" w:name="_Toc486437342"/>
      <w:bookmarkStart w:id="17" w:name="_Toc30237476"/>
      <w:bookmarkStart w:id="18" w:name="_Toc278889488"/>
      <w:bookmarkStart w:id="19" w:name="_Toc22445045"/>
      <w:bookmarkStart w:id="20" w:name="_Toc18399651"/>
      <w:bookmarkStart w:id="21" w:name="_Toc29304770"/>
      <w:bookmarkStart w:id="22" w:name="_Toc122931060"/>
      <w:bookmarkStart w:id="23" w:name="_Toc264124477"/>
      <w:bookmarkStart w:id="24" w:name="_Toc264124788"/>
      <w:bookmarkStart w:id="25" w:name="_Toc264193835"/>
      <w:r w:rsidRPr="00DD197B">
        <w:rPr>
          <w:rFonts w:ascii="微软雅黑" w:eastAsia="微软雅黑" w:hAnsi="微软雅黑" w:hint="eastAsia"/>
          <w:highlight w:val="lightGray"/>
        </w:rPr>
        <w:t>3</w:t>
      </w:r>
      <w:r w:rsidRPr="00DD197B">
        <w:rPr>
          <w:rFonts w:ascii="微软雅黑" w:eastAsia="微软雅黑" w:hAnsi="微软雅黑"/>
        </w:rPr>
        <w:t>.1</w:t>
      </w:r>
      <w:bookmarkEnd w:id="15"/>
      <w:bookmarkEnd w:id="16"/>
      <w:r w:rsidR="0085505F">
        <w:rPr>
          <w:rFonts w:ascii="微软雅黑" w:eastAsia="微软雅黑" w:hAnsi="微软雅黑" w:hint="eastAsia"/>
        </w:rPr>
        <w:t>出发地</w:t>
      </w:r>
      <w:r w:rsidR="0085505F">
        <w:rPr>
          <w:rFonts w:ascii="微软雅黑" w:eastAsia="微软雅黑" w:hAnsi="微软雅黑"/>
        </w:rPr>
        <w:t>逻辑</w:t>
      </w:r>
    </w:p>
    <w:p w14:paraId="6C686B01" w14:textId="7E310793" w:rsidR="00636BDF" w:rsidRPr="00636BDF" w:rsidRDefault="00636BDF" w:rsidP="00636BDF">
      <w:r>
        <w:rPr>
          <w:noProof/>
        </w:rPr>
        <w:drawing>
          <wp:inline distT="0" distB="0" distL="0" distR="0" wp14:anchorId="39FC92E8" wp14:editId="5E21F6CC">
            <wp:extent cx="6645910" cy="2948305"/>
            <wp:effectExtent l="152400" t="152400" r="364490" b="3663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2948305"/>
                    </a:xfrm>
                    <a:prstGeom prst="rect">
                      <a:avLst/>
                    </a:prstGeom>
                    <a:ln>
                      <a:noFill/>
                    </a:ln>
                    <a:effectLst>
                      <a:outerShdw blurRad="292100" dist="139700" dir="2700000" algn="tl" rotWithShape="0">
                        <a:srgbClr val="333333">
                          <a:alpha val="65000"/>
                        </a:srgbClr>
                      </a:outerShdw>
                    </a:effectLst>
                  </pic:spPr>
                </pic:pic>
              </a:graphicData>
            </a:graphic>
          </wp:inline>
        </w:drawing>
      </w:r>
    </w:p>
    <w:p w14:paraId="07A6CD47" w14:textId="18DB9FC9" w:rsidR="00D86161" w:rsidRDefault="00D86161" w:rsidP="00A1206E">
      <w:pPr>
        <w:pStyle w:val="ab"/>
        <w:numPr>
          <w:ilvl w:val="0"/>
          <w:numId w:val="2"/>
        </w:numPr>
        <w:ind w:firstLineChars="0"/>
        <w:rPr>
          <w:rFonts w:ascii="微软雅黑" w:hAnsi="微软雅黑"/>
          <w:b/>
        </w:rPr>
      </w:pPr>
      <w:r w:rsidRPr="00DD197B">
        <w:rPr>
          <w:rFonts w:ascii="微软雅黑" w:hAnsi="微软雅黑" w:hint="eastAsia"/>
          <w:b/>
        </w:rPr>
        <w:lastRenderedPageBreak/>
        <w:t>出发城市</w:t>
      </w:r>
      <w:r w:rsidRPr="00DD197B">
        <w:rPr>
          <w:rFonts w:ascii="微软雅黑" w:hAnsi="微软雅黑"/>
          <w:b/>
        </w:rPr>
        <w:t>算法推荐表</w:t>
      </w:r>
    </w:p>
    <w:p w14:paraId="75448840" w14:textId="72D4255F" w:rsidR="0085505F" w:rsidRPr="0085505F" w:rsidRDefault="0085505F" w:rsidP="0085505F">
      <w:pPr>
        <w:pStyle w:val="ab"/>
        <w:ind w:left="360" w:firstLineChars="0" w:firstLine="0"/>
        <w:rPr>
          <w:rFonts w:ascii="微软雅黑" w:hAnsi="微软雅黑"/>
        </w:rPr>
      </w:pPr>
      <w:r w:rsidRPr="0085505F">
        <w:rPr>
          <w:rFonts w:ascii="微软雅黑" w:hAnsi="微软雅黑" w:hint="eastAsia"/>
        </w:rPr>
        <w:t>至少</w:t>
      </w:r>
      <w:r w:rsidRPr="0085505F">
        <w:rPr>
          <w:rFonts w:ascii="微软雅黑" w:hAnsi="微软雅黑"/>
        </w:rPr>
        <w:t>包含以下元素</w:t>
      </w:r>
      <w:r>
        <w:rPr>
          <w:rFonts w:ascii="微软雅黑" w:hAnsi="微软雅黑" w:hint="eastAsia"/>
        </w:rPr>
        <w:t>：</w:t>
      </w:r>
      <w:r>
        <w:rPr>
          <w:rFonts w:ascii="微软雅黑" w:hAnsi="微软雅黑"/>
        </w:rPr>
        <w:t>出发城市名称、出发城市</w:t>
      </w:r>
      <w:r>
        <w:rPr>
          <w:rFonts w:ascii="微软雅黑" w:hAnsi="微软雅黑" w:hint="eastAsia"/>
        </w:rPr>
        <w:t>ID、</w:t>
      </w:r>
      <w:r>
        <w:rPr>
          <w:rFonts w:ascii="微软雅黑" w:hAnsi="微软雅黑"/>
        </w:rPr>
        <w:t>搜索目的地或关键词名称、目的地</w:t>
      </w:r>
      <w:r>
        <w:rPr>
          <w:rFonts w:ascii="微软雅黑" w:hAnsi="微软雅黑" w:hint="eastAsia"/>
        </w:rPr>
        <w:t>ID（可</w:t>
      </w:r>
      <w:r>
        <w:rPr>
          <w:rFonts w:ascii="微软雅黑" w:hAnsi="微软雅黑"/>
        </w:rPr>
        <w:t>区分</w:t>
      </w:r>
      <w:r>
        <w:rPr>
          <w:rFonts w:ascii="微软雅黑" w:hAnsi="微软雅黑" w:hint="eastAsia"/>
        </w:rPr>
        <w:t>景点POI和</w:t>
      </w:r>
      <w:r>
        <w:rPr>
          <w:rFonts w:ascii="微软雅黑" w:hAnsi="微软雅黑"/>
        </w:rPr>
        <w:t>目的地</w:t>
      </w:r>
      <w:r>
        <w:rPr>
          <w:rFonts w:ascii="微软雅黑" w:hAnsi="微软雅黑" w:hint="eastAsia"/>
        </w:rPr>
        <w:t>POI）、</w:t>
      </w:r>
      <w:r>
        <w:rPr>
          <w:rFonts w:ascii="微软雅黑" w:hAnsi="微软雅黑"/>
        </w:rPr>
        <w:t>推荐出发城市名称、推荐出发城市</w:t>
      </w:r>
      <w:r>
        <w:rPr>
          <w:rFonts w:ascii="微软雅黑" w:hAnsi="微软雅黑" w:hint="eastAsia"/>
        </w:rPr>
        <w:t>ID、</w:t>
      </w:r>
      <w:r>
        <w:rPr>
          <w:rFonts w:ascii="微软雅黑" w:hAnsi="微软雅黑"/>
        </w:rPr>
        <w:t>推荐出发城市优先级（</w:t>
      </w:r>
      <w:r>
        <w:rPr>
          <w:rFonts w:ascii="微软雅黑" w:hAnsi="微软雅黑" w:hint="eastAsia"/>
        </w:rPr>
        <w:t>默认本地</w:t>
      </w:r>
      <w:r>
        <w:rPr>
          <w:rFonts w:ascii="微软雅黑" w:hAnsi="微软雅黑"/>
        </w:rPr>
        <w:t>优先）</w:t>
      </w:r>
    </w:p>
    <w:p w14:paraId="141FDDDC" w14:textId="7054B840" w:rsidR="000C07B5" w:rsidRPr="00DD197B" w:rsidRDefault="003764D5" w:rsidP="00A1206E">
      <w:pPr>
        <w:pStyle w:val="ab"/>
        <w:numPr>
          <w:ilvl w:val="0"/>
          <w:numId w:val="3"/>
        </w:numPr>
        <w:ind w:firstLineChars="0"/>
        <w:rPr>
          <w:rFonts w:ascii="微软雅黑" w:hAnsi="微软雅黑"/>
        </w:rPr>
      </w:pPr>
      <w:r w:rsidRPr="00DD197B">
        <w:rPr>
          <w:rFonts w:ascii="微软雅黑" w:hAnsi="微软雅黑" w:hint="eastAsia"/>
        </w:rPr>
        <w:t>输出</w:t>
      </w:r>
      <w:r w:rsidRPr="00DD197B">
        <w:rPr>
          <w:rFonts w:ascii="微软雅黑" w:hAnsi="微软雅黑"/>
        </w:rPr>
        <w:t>：</w:t>
      </w:r>
      <w:r w:rsidR="00CF7740" w:rsidRPr="00DD197B">
        <w:rPr>
          <w:rFonts w:ascii="微软雅黑" w:hAnsi="微软雅黑" w:hint="eastAsia"/>
        </w:rPr>
        <w:t>出发城市(</w:t>
      </w:r>
      <w:r w:rsidR="00CF7740" w:rsidRPr="00DD197B">
        <w:rPr>
          <w:rFonts w:ascii="微软雅黑" w:hAnsi="微软雅黑"/>
        </w:rPr>
        <w:t>CITY-id</w:t>
      </w:r>
      <w:r w:rsidR="00CF7740" w:rsidRPr="00DD197B">
        <w:rPr>
          <w:rFonts w:ascii="微软雅黑" w:hAnsi="微软雅黑" w:hint="eastAsia"/>
        </w:rPr>
        <w:t>)</w:t>
      </w:r>
      <w:r w:rsidR="00CF7740" w:rsidRPr="00DD197B">
        <w:rPr>
          <w:rFonts w:ascii="微软雅黑" w:hAnsi="微软雅黑"/>
        </w:rPr>
        <w:t>-搜索目的地</w:t>
      </w:r>
      <w:r w:rsidR="00CF7740" w:rsidRPr="00DD197B">
        <w:rPr>
          <w:rFonts w:ascii="微软雅黑" w:hAnsi="微软雅黑" w:hint="eastAsia"/>
        </w:rPr>
        <w:t>（POI-id）</w:t>
      </w:r>
      <w:r w:rsidR="0085505F">
        <w:rPr>
          <w:rFonts w:ascii="微软雅黑" w:hAnsi="微软雅黑" w:hint="eastAsia"/>
        </w:rPr>
        <w:t>/关键词</w:t>
      </w:r>
      <w:r w:rsidR="00CF7740" w:rsidRPr="00DD197B">
        <w:rPr>
          <w:rFonts w:ascii="微软雅黑" w:hAnsi="微软雅黑"/>
        </w:rPr>
        <w:t>-推荐出发城市</w:t>
      </w:r>
      <w:r w:rsidR="00CF7740" w:rsidRPr="00DD197B">
        <w:rPr>
          <w:rFonts w:ascii="微软雅黑" w:hAnsi="微软雅黑" w:hint="eastAsia"/>
        </w:rPr>
        <w:t>（CITY-id</w:t>
      </w:r>
      <w:r w:rsidR="0085505F">
        <w:rPr>
          <w:rFonts w:ascii="微软雅黑" w:hAnsi="微软雅黑" w:hint="eastAsia"/>
        </w:rPr>
        <w:t>）</w:t>
      </w:r>
    </w:p>
    <w:p w14:paraId="37471281" w14:textId="2179F568" w:rsidR="002D757B" w:rsidRPr="0085505F" w:rsidRDefault="003764D5" w:rsidP="0085505F">
      <w:pPr>
        <w:pStyle w:val="ab"/>
        <w:numPr>
          <w:ilvl w:val="0"/>
          <w:numId w:val="3"/>
        </w:numPr>
        <w:ind w:firstLineChars="0"/>
        <w:rPr>
          <w:rFonts w:ascii="微软雅黑" w:hAnsi="微软雅黑"/>
        </w:rPr>
      </w:pPr>
      <w:r w:rsidRPr="00DD197B">
        <w:rPr>
          <w:rFonts w:ascii="微软雅黑" w:hAnsi="微软雅黑" w:hint="eastAsia"/>
        </w:rPr>
        <w:t>输出</w:t>
      </w:r>
      <w:r w:rsidRPr="00DD197B">
        <w:rPr>
          <w:rFonts w:ascii="微软雅黑" w:hAnsi="微软雅黑"/>
        </w:rPr>
        <w:t>：</w:t>
      </w:r>
      <w:r w:rsidR="002D757B" w:rsidRPr="00DD197B">
        <w:rPr>
          <w:rFonts w:ascii="微软雅黑" w:hAnsi="微软雅黑" w:hint="eastAsia"/>
        </w:rPr>
        <w:t>推荐出发</w:t>
      </w:r>
      <w:r w:rsidR="002D757B" w:rsidRPr="00DD197B">
        <w:rPr>
          <w:rFonts w:ascii="微软雅黑" w:hAnsi="微软雅黑"/>
        </w:rPr>
        <w:t>城市优先级</w:t>
      </w:r>
    </w:p>
    <w:p w14:paraId="39615FCE" w14:textId="5BA126E9" w:rsidR="00D86161" w:rsidRPr="00DD197B" w:rsidRDefault="00D86161" w:rsidP="00A1206E">
      <w:pPr>
        <w:pStyle w:val="ab"/>
        <w:numPr>
          <w:ilvl w:val="0"/>
          <w:numId w:val="2"/>
        </w:numPr>
        <w:ind w:firstLineChars="0"/>
        <w:rPr>
          <w:rFonts w:ascii="微软雅黑" w:hAnsi="微软雅黑"/>
          <w:b/>
        </w:rPr>
      </w:pPr>
      <w:r w:rsidRPr="00DD197B">
        <w:rPr>
          <w:rFonts w:ascii="微软雅黑" w:hAnsi="微软雅黑" w:hint="eastAsia"/>
          <w:b/>
        </w:rPr>
        <w:t>出发城市</w:t>
      </w:r>
      <w:r w:rsidR="00CF7740" w:rsidRPr="00DD197B">
        <w:rPr>
          <w:rFonts w:ascii="微软雅黑" w:hAnsi="微软雅黑" w:hint="eastAsia"/>
          <w:b/>
        </w:rPr>
        <w:t>人工</w:t>
      </w:r>
      <w:r w:rsidR="00CF7740" w:rsidRPr="00DD197B">
        <w:rPr>
          <w:rFonts w:ascii="微软雅黑" w:hAnsi="微软雅黑"/>
          <w:b/>
        </w:rPr>
        <w:t>配置</w:t>
      </w:r>
      <w:r w:rsidRPr="00DD197B">
        <w:rPr>
          <w:rFonts w:ascii="微软雅黑" w:hAnsi="微软雅黑" w:hint="eastAsia"/>
          <w:b/>
        </w:rPr>
        <w:t>表</w:t>
      </w:r>
    </w:p>
    <w:p w14:paraId="2FC22BF3" w14:textId="1295D366" w:rsidR="00CF7740" w:rsidRPr="00DD197B" w:rsidRDefault="00CF7740" w:rsidP="00A1206E">
      <w:pPr>
        <w:pStyle w:val="ab"/>
        <w:numPr>
          <w:ilvl w:val="0"/>
          <w:numId w:val="3"/>
        </w:numPr>
        <w:ind w:firstLineChars="0"/>
        <w:rPr>
          <w:rFonts w:ascii="微软雅黑" w:hAnsi="微软雅黑"/>
        </w:rPr>
      </w:pPr>
      <w:r w:rsidRPr="00DD197B">
        <w:rPr>
          <w:rFonts w:ascii="微软雅黑" w:hAnsi="微软雅黑" w:hint="eastAsia"/>
        </w:rPr>
        <w:t>出发城市(</w:t>
      </w:r>
      <w:r w:rsidRPr="00DD197B">
        <w:rPr>
          <w:rFonts w:ascii="微软雅黑" w:hAnsi="微软雅黑"/>
        </w:rPr>
        <w:t>CITY-id</w:t>
      </w:r>
      <w:r w:rsidRPr="00DD197B">
        <w:rPr>
          <w:rFonts w:ascii="微软雅黑" w:hAnsi="微软雅黑" w:hint="eastAsia"/>
        </w:rPr>
        <w:t>)</w:t>
      </w:r>
      <w:r w:rsidRPr="00DD197B">
        <w:rPr>
          <w:rFonts w:ascii="微软雅黑" w:hAnsi="微软雅黑"/>
        </w:rPr>
        <w:t>-搜索目的地</w:t>
      </w:r>
      <w:r w:rsidRPr="00DD197B">
        <w:rPr>
          <w:rFonts w:ascii="微软雅黑" w:hAnsi="微软雅黑" w:hint="eastAsia"/>
        </w:rPr>
        <w:t>（POI-id）</w:t>
      </w:r>
      <w:r w:rsidR="0085505F">
        <w:rPr>
          <w:rFonts w:ascii="微软雅黑" w:hAnsi="微软雅黑" w:hint="eastAsia"/>
        </w:rPr>
        <w:t>/关键词</w:t>
      </w:r>
      <w:r w:rsidRPr="00DD197B">
        <w:rPr>
          <w:rFonts w:ascii="微软雅黑" w:hAnsi="微软雅黑"/>
        </w:rPr>
        <w:t>-推荐出发城市</w:t>
      </w:r>
      <w:r w:rsidRPr="00DD197B">
        <w:rPr>
          <w:rFonts w:ascii="微软雅黑" w:hAnsi="微软雅黑" w:hint="eastAsia"/>
        </w:rPr>
        <w:t>（CITY-id）</w:t>
      </w:r>
      <w:r w:rsidRPr="00DD197B">
        <w:rPr>
          <w:rFonts w:ascii="微软雅黑" w:hAnsi="微软雅黑"/>
        </w:rPr>
        <w:t>（</w:t>
      </w:r>
      <w:r w:rsidRPr="00DD197B">
        <w:rPr>
          <w:rFonts w:ascii="微软雅黑" w:hAnsi="微软雅黑" w:hint="eastAsia"/>
        </w:rPr>
        <w:t>人工</w:t>
      </w:r>
      <w:r w:rsidRPr="00DD197B">
        <w:rPr>
          <w:rFonts w:ascii="微软雅黑" w:hAnsi="微软雅黑"/>
        </w:rPr>
        <w:t>运营）</w:t>
      </w:r>
    </w:p>
    <w:p w14:paraId="4CF347FC" w14:textId="547C9E33" w:rsidR="003764D5" w:rsidRPr="00DD197B" w:rsidRDefault="003764D5" w:rsidP="00A1206E">
      <w:pPr>
        <w:pStyle w:val="ab"/>
        <w:numPr>
          <w:ilvl w:val="0"/>
          <w:numId w:val="3"/>
        </w:numPr>
        <w:ind w:firstLineChars="0"/>
        <w:rPr>
          <w:rFonts w:ascii="微软雅黑" w:hAnsi="微软雅黑"/>
        </w:rPr>
      </w:pPr>
      <w:r w:rsidRPr="00DD197B">
        <w:rPr>
          <w:rFonts w:ascii="微软雅黑" w:hAnsi="微软雅黑" w:hint="eastAsia"/>
        </w:rPr>
        <w:t>推荐</w:t>
      </w:r>
      <w:r w:rsidRPr="00DD197B">
        <w:rPr>
          <w:rFonts w:ascii="微软雅黑" w:hAnsi="微软雅黑"/>
        </w:rPr>
        <w:t>出发城市优先级</w:t>
      </w:r>
    </w:p>
    <w:p w14:paraId="3EDFB9EB" w14:textId="597E3CC2" w:rsidR="00D86161" w:rsidRPr="00DD197B" w:rsidRDefault="00D86161" w:rsidP="00A1206E">
      <w:pPr>
        <w:pStyle w:val="ab"/>
        <w:numPr>
          <w:ilvl w:val="0"/>
          <w:numId w:val="2"/>
        </w:numPr>
        <w:ind w:firstLineChars="0"/>
        <w:rPr>
          <w:rFonts w:ascii="微软雅黑" w:hAnsi="微软雅黑"/>
          <w:b/>
        </w:rPr>
      </w:pPr>
      <w:r w:rsidRPr="00DD197B">
        <w:rPr>
          <w:rFonts w:ascii="微软雅黑" w:hAnsi="微软雅黑"/>
          <w:b/>
        </w:rPr>
        <w:t>优先级</w:t>
      </w:r>
    </w:p>
    <w:p w14:paraId="3CBC5030" w14:textId="265D671B" w:rsidR="00D86161" w:rsidRPr="00DD197B" w:rsidRDefault="00D86161" w:rsidP="00A1206E">
      <w:pPr>
        <w:pStyle w:val="ab"/>
        <w:numPr>
          <w:ilvl w:val="0"/>
          <w:numId w:val="3"/>
        </w:numPr>
        <w:ind w:firstLineChars="0"/>
        <w:rPr>
          <w:rFonts w:ascii="微软雅黑" w:hAnsi="微软雅黑"/>
        </w:rPr>
      </w:pPr>
      <w:r w:rsidRPr="00DD197B">
        <w:rPr>
          <w:rFonts w:ascii="微软雅黑" w:hAnsi="微软雅黑" w:hint="eastAsia"/>
        </w:rPr>
        <w:t>人工</w:t>
      </w:r>
      <w:r w:rsidRPr="00DD197B">
        <w:rPr>
          <w:rFonts w:ascii="微软雅黑" w:hAnsi="微软雅黑"/>
        </w:rPr>
        <w:t>配置表优先级高于推荐出发城市算法推荐表</w:t>
      </w:r>
      <w:r w:rsidRPr="00DD197B">
        <w:rPr>
          <w:rFonts w:ascii="微软雅黑" w:hAnsi="微软雅黑" w:hint="eastAsia"/>
        </w:rPr>
        <w:t>。当</w:t>
      </w:r>
      <w:r w:rsidRPr="00DD197B">
        <w:rPr>
          <w:rFonts w:ascii="微软雅黑" w:hAnsi="微软雅黑"/>
        </w:rPr>
        <w:t>存在人工运营配置出发城市时，</w:t>
      </w:r>
      <w:r w:rsidRPr="00DD197B">
        <w:rPr>
          <w:rFonts w:ascii="微软雅黑" w:hAnsi="微软雅黑" w:hint="eastAsia"/>
        </w:rPr>
        <w:t>只</w:t>
      </w:r>
      <w:r w:rsidRPr="00DD197B">
        <w:rPr>
          <w:rFonts w:ascii="微软雅黑" w:hAnsi="微软雅黑"/>
        </w:rPr>
        <w:t>读取人工配置表推荐出发城市</w:t>
      </w:r>
    </w:p>
    <w:p w14:paraId="153B7C31" w14:textId="747B5D57" w:rsidR="003764D5" w:rsidRPr="00DD197B" w:rsidRDefault="003764D5" w:rsidP="00A1206E">
      <w:pPr>
        <w:pStyle w:val="ab"/>
        <w:numPr>
          <w:ilvl w:val="0"/>
          <w:numId w:val="2"/>
        </w:numPr>
        <w:ind w:firstLineChars="0"/>
        <w:rPr>
          <w:rFonts w:ascii="微软雅黑" w:hAnsi="微软雅黑"/>
          <w:b/>
        </w:rPr>
      </w:pPr>
      <w:r w:rsidRPr="00DD197B">
        <w:rPr>
          <w:rFonts w:ascii="微软雅黑" w:hAnsi="微软雅黑" w:hint="eastAsia"/>
          <w:b/>
        </w:rPr>
        <w:t>基于</w:t>
      </w:r>
      <w:r w:rsidRPr="00DD197B">
        <w:rPr>
          <w:rFonts w:ascii="微软雅黑" w:hAnsi="微软雅黑"/>
          <w:b/>
        </w:rPr>
        <w:t>当前城市-搜索关键词找推荐出发城市</w:t>
      </w:r>
    </w:p>
    <w:p w14:paraId="108954D0" w14:textId="709097E9" w:rsidR="003764D5" w:rsidRPr="00DD197B" w:rsidRDefault="003764D5" w:rsidP="00A1206E">
      <w:pPr>
        <w:pStyle w:val="ab"/>
        <w:numPr>
          <w:ilvl w:val="0"/>
          <w:numId w:val="3"/>
        </w:numPr>
        <w:ind w:firstLineChars="0"/>
        <w:rPr>
          <w:rFonts w:ascii="微软雅黑" w:hAnsi="微软雅黑"/>
        </w:rPr>
      </w:pPr>
      <w:r w:rsidRPr="00DD197B">
        <w:rPr>
          <w:rFonts w:ascii="微软雅黑" w:hAnsi="微软雅黑" w:hint="eastAsia"/>
        </w:rPr>
        <w:t>本地出发城市</w:t>
      </w:r>
      <w:r w:rsidRPr="00DD197B">
        <w:rPr>
          <w:rFonts w:ascii="微软雅黑" w:hAnsi="微软雅黑"/>
        </w:rPr>
        <w:t>：优先</w:t>
      </w:r>
      <w:r w:rsidRPr="00DD197B">
        <w:rPr>
          <w:rFonts w:ascii="微软雅黑" w:hAnsi="微软雅黑" w:hint="eastAsia"/>
        </w:rPr>
        <w:t>当前</w:t>
      </w:r>
      <w:r w:rsidRPr="00DD197B">
        <w:rPr>
          <w:rFonts w:ascii="微软雅黑" w:hAnsi="微软雅黑"/>
        </w:rPr>
        <w:t>从城市出发</w:t>
      </w:r>
      <w:r w:rsidRPr="00DD197B">
        <w:rPr>
          <w:rFonts w:ascii="微软雅黑" w:hAnsi="微软雅黑" w:hint="eastAsia"/>
        </w:rPr>
        <w:t>（A出发）</w:t>
      </w:r>
      <w:r w:rsidRPr="00DD197B">
        <w:rPr>
          <w:rFonts w:ascii="微软雅黑" w:hAnsi="微软雅黑"/>
        </w:rPr>
        <w:t>、其次为当前城市的上</w:t>
      </w:r>
      <w:r w:rsidRPr="00DD197B">
        <w:rPr>
          <w:rFonts w:ascii="微软雅黑" w:hAnsi="微软雅黑" w:hint="eastAsia"/>
        </w:rPr>
        <w:t>一级出发(B1出发)，</w:t>
      </w:r>
      <w:r w:rsidRPr="00DD197B">
        <w:rPr>
          <w:rFonts w:ascii="微软雅黑" w:hAnsi="微软雅黑"/>
        </w:rPr>
        <w:t>直到找到</w:t>
      </w:r>
      <w:r w:rsidRPr="00DD197B">
        <w:rPr>
          <w:rFonts w:ascii="微软雅黑" w:hAnsi="微软雅黑" w:hint="eastAsia"/>
        </w:rPr>
        <w:t>4个</w:t>
      </w:r>
      <w:r w:rsidRPr="00DD197B">
        <w:rPr>
          <w:rFonts w:ascii="微软雅黑" w:hAnsi="微软雅黑"/>
        </w:rPr>
        <w:t>直辖市</w:t>
      </w:r>
      <w:r w:rsidRPr="00DD197B">
        <w:rPr>
          <w:rFonts w:ascii="微软雅黑" w:hAnsi="微软雅黑" w:hint="eastAsia"/>
        </w:rPr>
        <w:t>或者</w:t>
      </w:r>
      <w:r w:rsidRPr="00DD197B">
        <w:rPr>
          <w:rFonts w:ascii="微软雅黑" w:hAnsi="微软雅黑"/>
        </w:rPr>
        <w:t>上一级为省的出发城市截止。</w:t>
      </w:r>
    </w:p>
    <w:p w14:paraId="2E32FF20" w14:textId="22C35409" w:rsidR="003764D5" w:rsidRPr="00DD197B" w:rsidRDefault="003764D5" w:rsidP="00A1206E">
      <w:pPr>
        <w:pStyle w:val="ab"/>
        <w:numPr>
          <w:ilvl w:val="0"/>
          <w:numId w:val="3"/>
        </w:numPr>
        <w:ind w:firstLineChars="0"/>
        <w:rPr>
          <w:rFonts w:ascii="微软雅黑" w:hAnsi="微软雅黑"/>
        </w:rPr>
      </w:pPr>
      <w:r w:rsidRPr="00DD197B">
        <w:rPr>
          <w:rFonts w:ascii="微软雅黑" w:hAnsi="微软雅黑" w:hint="eastAsia"/>
        </w:rPr>
        <w:t>推荐</w:t>
      </w:r>
      <w:r w:rsidRPr="00DD197B">
        <w:rPr>
          <w:rFonts w:ascii="微软雅黑" w:hAnsi="微软雅黑"/>
        </w:rPr>
        <w:t>出发城市：</w:t>
      </w:r>
      <w:r w:rsidRPr="00DD197B">
        <w:rPr>
          <w:rFonts w:ascii="微软雅黑" w:hAnsi="微软雅黑" w:hint="eastAsia"/>
        </w:rPr>
        <w:t>优先</w:t>
      </w:r>
      <w:r w:rsidRPr="00DD197B">
        <w:rPr>
          <w:rFonts w:ascii="微软雅黑" w:hAnsi="微软雅黑"/>
        </w:rPr>
        <w:t>找</w:t>
      </w:r>
      <w:r w:rsidRPr="00DD197B">
        <w:rPr>
          <w:rFonts w:ascii="微软雅黑" w:hAnsi="微软雅黑" w:hint="eastAsia"/>
        </w:rPr>
        <w:t>A出发</w:t>
      </w:r>
      <w:r w:rsidRPr="00DD197B">
        <w:rPr>
          <w:rFonts w:ascii="微软雅黑" w:hAnsi="微软雅黑"/>
        </w:rPr>
        <w:t>-搜索词推荐出发城市，其次找</w:t>
      </w:r>
      <w:r w:rsidRPr="00DD197B">
        <w:rPr>
          <w:rFonts w:ascii="微软雅黑" w:hAnsi="微软雅黑" w:hint="eastAsia"/>
        </w:rPr>
        <w:t>B1-搜索</w:t>
      </w:r>
      <w:r w:rsidRPr="00DD197B">
        <w:rPr>
          <w:rFonts w:ascii="微软雅黑" w:hAnsi="微软雅黑"/>
        </w:rPr>
        <w:t>词推荐出发城市</w:t>
      </w:r>
      <w:r w:rsidR="00002FB8" w:rsidRPr="00DD197B">
        <w:rPr>
          <w:rFonts w:ascii="微软雅黑" w:hAnsi="微软雅黑"/>
        </w:rPr>
        <w:t>…</w:t>
      </w:r>
    </w:p>
    <w:p w14:paraId="35FDCD77" w14:textId="4A7E52CD" w:rsidR="003764D5" w:rsidRPr="00DD197B" w:rsidRDefault="003764D5" w:rsidP="002D757B">
      <w:pPr>
        <w:pStyle w:val="ab"/>
        <w:ind w:left="780" w:firstLineChars="0" w:firstLine="0"/>
        <w:rPr>
          <w:rFonts w:ascii="微软雅黑" w:hAnsi="微软雅黑"/>
        </w:rPr>
      </w:pPr>
      <w:r w:rsidRPr="00DD197B">
        <w:rPr>
          <w:rFonts w:ascii="微软雅黑" w:hAnsi="微软雅黑"/>
        </w:rPr>
        <w:object w:dxaOrig="5166" w:dyaOrig="8912" w14:anchorId="4BCB606D">
          <v:shape id="_x0000_i1026" type="#_x0000_t75" style="width:200.4pt;height:345.05pt" o:ole="">
            <v:imagedata r:id="rId11" o:title=""/>
          </v:shape>
          <o:OLEObject Type="Embed" ProgID="Visio.Drawing.11" ShapeID="_x0000_i1026" DrawAspect="Content" ObjectID="_1562580959" r:id="rId12"/>
        </w:object>
      </w:r>
    </w:p>
    <w:p w14:paraId="40A86F5E" w14:textId="5E318C21" w:rsidR="000C07B5" w:rsidRPr="00DD197B" w:rsidRDefault="000C07B5" w:rsidP="002D757B">
      <w:pPr>
        <w:pStyle w:val="2"/>
        <w:spacing w:before="140" w:after="0" w:line="360" w:lineRule="auto"/>
        <w:rPr>
          <w:rFonts w:ascii="微软雅黑" w:eastAsia="微软雅黑" w:hAnsi="微软雅黑"/>
        </w:rPr>
      </w:pPr>
      <w:bookmarkStart w:id="26" w:name="_Toc486437343"/>
      <w:r w:rsidRPr="00DD197B">
        <w:rPr>
          <w:rFonts w:ascii="微软雅黑" w:eastAsia="微软雅黑" w:hAnsi="微软雅黑" w:hint="eastAsia"/>
          <w:highlight w:val="lightGray"/>
        </w:rPr>
        <w:t>3</w:t>
      </w:r>
      <w:r w:rsidRPr="00DD197B">
        <w:rPr>
          <w:rFonts w:ascii="微软雅黑" w:eastAsia="微软雅黑" w:hAnsi="微软雅黑"/>
        </w:rPr>
        <w:t>.2</w:t>
      </w:r>
      <w:r w:rsidRPr="00DD197B">
        <w:rPr>
          <w:rFonts w:ascii="微软雅黑" w:eastAsia="微软雅黑" w:hAnsi="微软雅黑" w:hint="eastAsia"/>
        </w:rPr>
        <w:t>搜索</w:t>
      </w:r>
      <w:r w:rsidRPr="00DD197B">
        <w:rPr>
          <w:rFonts w:ascii="微软雅黑" w:eastAsia="微软雅黑" w:hAnsi="微软雅黑"/>
        </w:rPr>
        <w:t>功能</w:t>
      </w:r>
      <w:bookmarkEnd w:id="26"/>
    </w:p>
    <w:p w14:paraId="307AAE50" w14:textId="73863956" w:rsidR="00CB178E" w:rsidRPr="00DD197B" w:rsidRDefault="00CB178E" w:rsidP="00CB178E">
      <w:pPr>
        <w:pStyle w:val="3"/>
        <w:tabs>
          <w:tab w:val="left" w:pos="840"/>
        </w:tabs>
        <w:spacing w:line="415" w:lineRule="auto"/>
        <w:rPr>
          <w:rFonts w:ascii="微软雅黑" w:hAnsi="微软雅黑"/>
        </w:rPr>
      </w:pPr>
      <w:bookmarkStart w:id="27" w:name="_Toc475380336"/>
      <w:bookmarkStart w:id="28" w:name="_Toc486437344"/>
      <w:r w:rsidRPr="00DD197B">
        <w:rPr>
          <w:rFonts w:ascii="微软雅黑" w:hAnsi="微软雅黑" w:hint="eastAsia"/>
        </w:rPr>
        <w:t>3</w:t>
      </w:r>
      <w:r w:rsidRPr="00DD197B">
        <w:rPr>
          <w:rFonts w:ascii="微软雅黑" w:hAnsi="微软雅黑"/>
        </w:rPr>
        <w:t>.</w:t>
      </w:r>
      <w:r w:rsidR="000C07B5" w:rsidRPr="00DD197B">
        <w:rPr>
          <w:rFonts w:ascii="微软雅黑" w:hAnsi="微软雅黑"/>
        </w:rPr>
        <w:t>2</w:t>
      </w:r>
      <w:r w:rsidRPr="00DD197B">
        <w:rPr>
          <w:rFonts w:ascii="微软雅黑" w:hAnsi="微软雅黑"/>
        </w:rPr>
        <w:t>.1</w:t>
      </w:r>
      <w:bookmarkEnd w:id="17"/>
      <w:bookmarkEnd w:id="18"/>
      <w:bookmarkEnd w:id="27"/>
      <w:r w:rsidR="001B6418" w:rsidRPr="00DD197B">
        <w:rPr>
          <w:rFonts w:ascii="微软雅黑" w:hAnsi="微软雅黑"/>
        </w:rPr>
        <w:t>基础条件</w:t>
      </w:r>
      <w:bookmarkEnd w:id="28"/>
    </w:p>
    <w:p w14:paraId="243EC6D7" w14:textId="7D3A938D" w:rsidR="001A6193" w:rsidRPr="00DD197B" w:rsidRDefault="00487F59" w:rsidP="00CB178E">
      <w:pPr>
        <w:pStyle w:val="af2"/>
        <w:rPr>
          <w:rFonts w:ascii="微软雅黑" w:eastAsia="微软雅黑" w:hAnsi="微软雅黑"/>
          <w:color w:val="000000" w:themeColor="text1"/>
        </w:rPr>
      </w:pPr>
      <w:r w:rsidRPr="00DD197B">
        <w:rPr>
          <w:rFonts w:ascii="微软雅黑" w:eastAsia="微软雅黑" w:hAnsi="微软雅黑" w:hint="eastAsia"/>
          <w:color w:val="000000" w:themeColor="text1"/>
        </w:rPr>
        <w:t>1、</w:t>
      </w:r>
      <w:r w:rsidRPr="00DD197B">
        <w:rPr>
          <w:rFonts w:ascii="微软雅黑" w:eastAsia="微软雅黑" w:hAnsi="微软雅黑"/>
          <w:color w:val="000000" w:themeColor="text1"/>
        </w:rPr>
        <w:t>上线</w:t>
      </w:r>
      <w:r w:rsidRPr="00DD197B">
        <w:rPr>
          <w:rFonts w:ascii="微软雅黑" w:eastAsia="微软雅黑" w:hAnsi="微软雅黑" w:hint="eastAsia"/>
          <w:color w:val="000000" w:themeColor="text1"/>
        </w:rPr>
        <w:t xml:space="preserve"> 2、</w:t>
      </w:r>
      <w:r w:rsidRPr="00DD197B">
        <w:rPr>
          <w:rFonts w:ascii="微软雅黑" w:eastAsia="微软雅黑" w:hAnsi="微软雅黑"/>
          <w:color w:val="000000" w:themeColor="text1"/>
        </w:rPr>
        <w:t>有效</w:t>
      </w:r>
      <w:r w:rsidRPr="00DD197B">
        <w:rPr>
          <w:rFonts w:ascii="微软雅黑" w:eastAsia="微软雅黑" w:hAnsi="微软雅黑" w:hint="eastAsia"/>
          <w:color w:val="000000" w:themeColor="text1"/>
        </w:rPr>
        <w:t xml:space="preserve"> </w:t>
      </w:r>
      <w:r w:rsidR="003775B5" w:rsidRPr="00DD197B">
        <w:rPr>
          <w:rFonts w:ascii="微软雅黑" w:eastAsia="微软雅黑" w:hAnsi="微软雅黑"/>
          <w:color w:val="000000" w:themeColor="text1"/>
        </w:rPr>
        <w:t>3</w:t>
      </w:r>
      <w:r w:rsidR="001A6193" w:rsidRPr="00DD197B">
        <w:rPr>
          <w:rFonts w:ascii="微软雅黑" w:eastAsia="微软雅黑" w:hAnsi="微软雅黑" w:hint="eastAsia"/>
          <w:color w:val="000000" w:themeColor="text1"/>
        </w:rPr>
        <w:t>、</w:t>
      </w:r>
      <w:r w:rsidR="001A6193" w:rsidRPr="00DD197B">
        <w:rPr>
          <w:rFonts w:ascii="微软雅黑" w:eastAsia="微软雅黑" w:hAnsi="微软雅黑"/>
          <w:color w:val="000000" w:themeColor="text1"/>
        </w:rPr>
        <w:t>可售</w:t>
      </w:r>
      <w:r w:rsidR="002D757B" w:rsidRPr="00DD197B">
        <w:rPr>
          <w:rFonts w:ascii="微软雅黑" w:eastAsia="微软雅黑" w:hAnsi="微软雅黑" w:hint="eastAsia"/>
          <w:color w:val="000000" w:themeColor="text1"/>
        </w:rPr>
        <w:t>（竞价</w:t>
      </w:r>
      <w:r w:rsidR="002D757B" w:rsidRPr="00DD197B">
        <w:rPr>
          <w:rFonts w:ascii="微软雅黑" w:eastAsia="微软雅黑" w:hAnsi="微软雅黑"/>
          <w:color w:val="000000" w:themeColor="text1"/>
        </w:rPr>
        <w:t>逻辑包含</w:t>
      </w:r>
      <w:r w:rsidR="002D757B" w:rsidRPr="00DD197B">
        <w:rPr>
          <w:rFonts w:ascii="微软雅黑" w:eastAsia="微软雅黑" w:hAnsi="微软雅黑" w:hint="eastAsia"/>
          <w:color w:val="000000" w:themeColor="text1"/>
        </w:rPr>
        <w:t>已售完）4、</w:t>
      </w:r>
      <w:r w:rsidR="002D757B" w:rsidRPr="00DD197B">
        <w:rPr>
          <w:rFonts w:ascii="微软雅黑" w:eastAsia="微软雅黑" w:hAnsi="微软雅黑"/>
          <w:color w:val="000000" w:themeColor="text1"/>
        </w:rPr>
        <w:t>符合当前渠道</w:t>
      </w:r>
    </w:p>
    <w:p w14:paraId="11DBEF36" w14:textId="2065D9C3" w:rsidR="00CB178E" w:rsidRPr="00DD197B" w:rsidRDefault="00CB178E" w:rsidP="00CB178E">
      <w:pPr>
        <w:pStyle w:val="3"/>
        <w:tabs>
          <w:tab w:val="left" w:pos="840"/>
        </w:tabs>
        <w:spacing w:line="415" w:lineRule="auto"/>
        <w:rPr>
          <w:rFonts w:ascii="微软雅黑" w:hAnsi="微软雅黑"/>
        </w:rPr>
      </w:pPr>
      <w:bookmarkStart w:id="29" w:name="_Toc475380337"/>
      <w:bookmarkStart w:id="30" w:name="_Toc486437345"/>
      <w:bookmarkStart w:id="31" w:name="_Toc30237477"/>
      <w:bookmarkStart w:id="32" w:name="_Toc278889489"/>
      <w:r w:rsidRPr="00DD197B">
        <w:rPr>
          <w:rFonts w:ascii="微软雅黑" w:hAnsi="微软雅黑" w:hint="eastAsia"/>
        </w:rPr>
        <w:t>3.</w:t>
      </w:r>
      <w:r w:rsidR="000C07B5" w:rsidRPr="00DD197B">
        <w:rPr>
          <w:rFonts w:ascii="微软雅黑" w:hAnsi="微软雅黑"/>
        </w:rPr>
        <w:t>2</w:t>
      </w:r>
      <w:r w:rsidRPr="00DD197B">
        <w:rPr>
          <w:rFonts w:ascii="微软雅黑" w:hAnsi="微软雅黑" w:hint="eastAsia"/>
        </w:rPr>
        <w:t>.2</w:t>
      </w:r>
      <w:bookmarkEnd w:id="29"/>
      <w:r w:rsidR="002D757B" w:rsidRPr="00DD197B">
        <w:rPr>
          <w:rFonts w:ascii="微软雅黑" w:hAnsi="微软雅黑" w:hint="eastAsia"/>
        </w:rPr>
        <w:t>出发地</w:t>
      </w:r>
      <w:r w:rsidR="001B6418" w:rsidRPr="00DD197B">
        <w:rPr>
          <w:rFonts w:ascii="微软雅黑" w:hAnsi="微软雅黑" w:hint="eastAsia"/>
        </w:rPr>
        <w:t>搜索</w:t>
      </w:r>
      <w:r w:rsidR="002D757B" w:rsidRPr="00DD197B">
        <w:rPr>
          <w:rFonts w:ascii="微软雅黑" w:hAnsi="微软雅黑" w:hint="eastAsia"/>
        </w:rPr>
        <w:t>逻辑</w:t>
      </w:r>
      <w:bookmarkEnd w:id="30"/>
    </w:p>
    <w:p w14:paraId="0B6B9475" w14:textId="3D00138F" w:rsidR="002D757B" w:rsidRPr="00DD197B" w:rsidRDefault="002D757B" w:rsidP="007F2C06">
      <w:pPr>
        <w:pStyle w:val="af2"/>
        <w:rPr>
          <w:rFonts w:ascii="微软雅黑" w:eastAsia="微软雅黑" w:hAnsi="微软雅黑"/>
          <w:b/>
          <w:color w:val="000000" w:themeColor="text1"/>
        </w:rPr>
      </w:pPr>
      <w:r w:rsidRPr="00DD197B">
        <w:rPr>
          <w:rFonts w:ascii="微软雅黑" w:eastAsia="微软雅黑" w:hAnsi="微软雅黑" w:hint="eastAsia"/>
          <w:b/>
          <w:color w:val="000000" w:themeColor="text1"/>
        </w:rPr>
        <w:t>1）搜索</w:t>
      </w:r>
      <w:r w:rsidRPr="00DD197B">
        <w:rPr>
          <w:rFonts w:ascii="微软雅黑" w:eastAsia="微软雅黑" w:hAnsi="微软雅黑"/>
          <w:b/>
          <w:color w:val="000000" w:themeColor="text1"/>
        </w:rPr>
        <w:t>逻辑</w:t>
      </w:r>
    </w:p>
    <w:p w14:paraId="5782BD38" w14:textId="02EABA71" w:rsidR="007D6105" w:rsidRPr="007D6105" w:rsidRDefault="002D0951" w:rsidP="00A1206E">
      <w:pPr>
        <w:pStyle w:val="af2"/>
        <w:numPr>
          <w:ilvl w:val="0"/>
          <w:numId w:val="4"/>
        </w:numPr>
        <w:ind w:firstLine="420"/>
        <w:rPr>
          <w:rFonts w:ascii="微软雅黑" w:eastAsia="微软雅黑" w:hAnsi="微软雅黑"/>
          <w:color w:val="000000" w:themeColor="text1"/>
        </w:rPr>
      </w:pPr>
      <w:r>
        <w:rPr>
          <w:rFonts w:ascii="微软雅黑" w:eastAsia="微软雅黑" w:hAnsi="微软雅黑" w:hint="eastAsia"/>
          <w:color w:val="000000" w:themeColor="text1"/>
        </w:rPr>
        <w:t>聚合/出发地</w:t>
      </w:r>
      <w:r>
        <w:rPr>
          <w:rFonts w:ascii="微软雅黑" w:eastAsia="微软雅黑" w:hAnsi="微软雅黑"/>
          <w:color w:val="000000" w:themeColor="text1"/>
        </w:rPr>
        <w:t>参团</w:t>
      </w:r>
      <w:r>
        <w:rPr>
          <w:rFonts w:ascii="微软雅黑" w:eastAsia="微软雅黑" w:hAnsi="微软雅黑" w:hint="eastAsia"/>
          <w:color w:val="000000" w:themeColor="text1"/>
        </w:rPr>
        <w:t>/自由行TAB</w:t>
      </w:r>
    </w:p>
    <w:p w14:paraId="79824CC2" w14:textId="3CD85B1A" w:rsidR="007D6105" w:rsidRDefault="007D6105" w:rsidP="00A1206E">
      <w:pPr>
        <w:pStyle w:val="af2"/>
        <w:numPr>
          <w:ilvl w:val="0"/>
          <w:numId w:val="6"/>
        </w:numPr>
        <w:ind w:firstLineChars="0"/>
        <w:rPr>
          <w:rFonts w:ascii="微软雅黑" w:eastAsia="微软雅黑" w:hAnsi="微软雅黑"/>
          <w:color w:val="000000" w:themeColor="text1"/>
        </w:rPr>
      </w:pPr>
      <w:r w:rsidRPr="00DD197B">
        <w:rPr>
          <w:rFonts w:ascii="微软雅黑" w:eastAsia="微软雅黑" w:hAnsi="微软雅黑" w:hint="eastAsia"/>
          <w:color w:val="000000" w:themeColor="text1"/>
        </w:rPr>
        <w:t>聚合</w:t>
      </w:r>
      <w:r w:rsidRPr="00DD197B">
        <w:rPr>
          <w:rFonts w:ascii="微软雅黑" w:eastAsia="微软雅黑" w:hAnsi="微软雅黑"/>
          <w:color w:val="000000" w:themeColor="text1"/>
        </w:rPr>
        <w:t>：</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的</w:t>
      </w:r>
      <w:r w:rsidRPr="00DD197B">
        <w:rPr>
          <w:rFonts w:ascii="微软雅黑" w:eastAsia="微软雅黑" w:hAnsi="微软雅黑" w:hint="eastAsia"/>
          <w:color w:val="000000" w:themeColor="text1"/>
        </w:rPr>
        <w:t>上级</w:t>
      </w:r>
      <w:r w:rsidRPr="00DD197B">
        <w:rPr>
          <w:rFonts w:ascii="微软雅黑" w:eastAsia="微软雅黑" w:hAnsi="微软雅黑"/>
          <w:color w:val="000000" w:themeColor="text1"/>
        </w:rPr>
        <w:t>城市+推荐出发城市</w:t>
      </w:r>
      <w:r w:rsidRPr="00DD197B">
        <w:rPr>
          <w:rFonts w:ascii="微软雅黑" w:eastAsia="微软雅黑" w:hAnsi="微软雅黑" w:hint="eastAsia"/>
          <w:color w:val="000000" w:themeColor="text1"/>
        </w:rPr>
        <w:t>】至【关键词】的所有跟团游</w:t>
      </w:r>
      <w:r w:rsidR="00CE3A7D">
        <w:rPr>
          <w:rFonts w:ascii="微软雅黑" w:eastAsia="微软雅黑" w:hAnsi="微软雅黑" w:hint="eastAsia"/>
          <w:color w:val="000000" w:themeColor="text1"/>
        </w:rPr>
        <w:t>自由行</w:t>
      </w:r>
      <w:r w:rsidRPr="00DD197B">
        <w:rPr>
          <w:rFonts w:ascii="微软雅黑" w:eastAsia="微软雅黑" w:hAnsi="微软雅黑" w:hint="eastAsia"/>
          <w:color w:val="000000" w:themeColor="text1"/>
        </w:rPr>
        <w:t>产品+</w:t>
      </w:r>
      <w:r w:rsidRPr="00DD197B">
        <w:rPr>
          <w:rFonts w:ascii="微软雅黑" w:eastAsia="微软雅黑" w:hAnsi="微软雅黑"/>
          <w:color w:val="000000" w:themeColor="text1"/>
        </w:rPr>
        <w:t>二次搜索</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其中二次搜索逻辑在</w:t>
      </w:r>
      <w:r w:rsidRPr="00DD197B">
        <w:rPr>
          <w:rFonts w:ascii="微软雅黑" w:eastAsia="微软雅黑" w:hAnsi="微软雅黑" w:hint="eastAsia"/>
          <w:color w:val="000000" w:themeColor="text1"/>
        </w:rPr>
        <w:t>ES改造</w:t>
      </w:r>
      <w:r w:rsidRPr="00DD197B">
        <w:rPr>
          <w:rFonts w:ascii="微软雅黑" w:eastAsia="微软雅黑" w:hAnsi="微软雅黑"/>
          <w:color w:val="000000" w:themeColor="text1"/>
        </w:rPr>
        <w:t>中丢失，需要补足。</w:t>
      </w:r>
      <w:r w:rsidRPr="00DD197B">
        <w:rPr>
          <w:rFonts w:ascii="微软雅黑" w:eastAsia="微软雅黑" w:hAnsi="微软雅黑" w:hint="eastAsia"/>
          <w:color w:val="000000" w:themeColor="text1"/>
        </w:rPr>
        <w:t>）</w:t>
      </w:r>
    </w:p>
    <w:p w14:paraId="7C12AAB0" w14:textId="4A3F4D38" w:rsidR="007D6105" w:rsidRDefault="007D6105" w:rsidP="007D6105">
      <w:pPr>
        <w:pStyle w:val="a0"/>
        <w:ind w:left="294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注释</w:t>
      </w:r>
      <w:r w:rsidRPr="00DD197B">
        <w:rPr>
          <w:rFonts w:ascii="微软雅黑" w:eastAsia="微软雅黑" w:hAnsi="微软雅黑"/>
          <w:color w:val="000000" w:themeColor="text1"/>
        </w:rPr>
        <w:t>：</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为</w:t>
      </w:r>
      <w:r w:rsidRPr="00DD197B">
        <w:rPr>
          <w:rFonts w:ascii="微软雅黑" w:eastAsia="微软雅黑" w:hAnsi="微软雅黑" w:hint="eastAsia"/>
          <w:color w:val="000000" w:themeColor="text1"/>
        </w:rPr>
        <w:t>用户</w:t>
      </w:r>
      <w:r w:rsidRPr="00DD197B">
        <w:rPr>
          <w:rFonts w:ascii="微软雅黑" w:eastAsia="微软雅黑" w:hAnsi="微软雅黑"/>
          <w:color w:val="000000" w:themeColor="text1"/>
        </w:rPr>
        <w:t>定位或者手工选择的最终城市</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 xml:space="preserve"> </w:t>
      </w:r>
    </w:p>
    <w:p w14:paraId="3E91BD8C" w14:textId="037956BC" w:rsidR="007D6105" w:rsidRDefault="007D6105" w:rsidP="00A1206E">
      <w:pPr>
        <w:pStyle w:val="af2"/>
        <w:numPr>
          <w:ilvl w:val="0"/>
          <w:numId w:val="6"/>
        </w:numPr>
        <w:ind w:firstLineChars="0"/>
        <w:rPr>
          <w:rFonts w:ascii="微软雅黑" w:eastAsia="微软雅黑" w:hAnsi="微软雅黑"/>
          <w:color w:val="000000" w:themeColor="text1"/>
        </w:rPr>
      </w:pPr>
      <w:r w:rsidRPr="007D6105">
        <w:rPr>
          <w:rFonts w:ascii="微软雅黑" w:eastAsia="微软雅黑" w:hAnsi="微软雅黑" w:hint="eastAsia"/>
          <w:color w:val="000000" w:themeColor="text1"/>
        </w:rPr>
        <w:lastRenderedPageBreak/>
        <w:t>出发地</w:t>
      </w:r>
      <w:r w:rsidRPr="007D6105">
        <w:rPr>
          <w:rFonts w:ascii="微软雅黑" w:eastAsia="微软雅黑" w:hAnsi="微软雅黑"/>
          <w:color w:val="000000" w:themeColor="text1"/>
        </w:rPr>
        <w:t>参团</w:t>
      </w:r>
      <w:r w:rsidRPr="007D6105">
        <w:rPr>
          <w:rFonts w:ascii="微软雅黑" w:eastAsia="微软雅黑" w:hAnsi="微软雅黑" w:hint="eastAsia"/>
          <w:color w:val="000000" w:themeColor="text1"/>
        </w:rPr>
        <w:t>：【当前</w:t>
      </w:r>
      <w:r w:rsidRPr="007D6105">
        <w:rPr>
          <w:rFonts w:ascii="微软雅黑" w:eastAsia="微软雅黑" w:hAnsi="微软雅黑"/>
          <w:color w:val="000000" w:themeColor="text1"/>
        </w:rPr>
        <w:t>出发城市</w:t>
      </w:r>
      <w:r w:rsidRPr="007D6105">
        <w:rPr>
          <w:rFonts w:ascii="微软雅黑" w:eastAsia="微软雅黑" w:hAnsi="微软雅黑" w:hint="eastAsia"/>
          <w:color w:val="000000" w:themeColor="text1"/>
        </w:rPr>
        <w:t>+当前</w:t>
      </w:r>
      <w:r w:rsidRPr="007D6105">
        <w:rPr>
          <w:rFonts w:ascii="微软雅黑" w:eastAsia="微软雅黑" w:hAnsi="微软雅黑"/>
          <w:color w:val="000000" w:themeColor="text1"/>
        </w:rPr>
        <w:t>出发城市的</w:t>
      </w:r>
      <w:r w:rsidRPr="007D6105">
        <w:rPr>
          <w:rFonts w:ascii="微软雅黑" w:eastAsia="微软雅黑" w:hAnsi="微软雅黑" w:hint="eastAsia"/>
          <w:color w:val="000000" w:themeColor="text1"/>
        </w:rPr>
        <w:t>上级</w:t>
      </w:r>
      <w:r w:rsidRPr="007D6105">
        <w:rPr>
          <w:rFonts w:ascii="微软雅黑" w:eastAsia="微软雅黑" w:hAnsi="微软雅黑"/>
          <w:color w:val="000000" w:themeColor="text1"/>
        </w:rPr>
        <w:t>城市+推荐出发城市</w:t>
      </w:r>
      <w:r w:rsidRPr="007D6105">
        <w:rPr>
          <w:rFonts w:ascii="微软雅黑" w:eastAsia="微软雅黑" w:hAnsi="微软雅黑" w:hint="eastAsia"/>
          <w:color w:val="000000" w:themeColor="text1"/>
        </w:rPr>
        <w:t>】至【关键词】的国内旅游</w:t>
      </w:r>
      <w:r w:rsidRPr="007D6105">
        <w:rPr>
          <w:rFonts w:ascii="微软雅黑" w:eastAsia="微软雅黑" w:hAnsi="微软雅黑"/>
          <w:color w:val="000000" w:themeColor="text1"/>
        </w:rPr>
        <w:t>、</w:t>
      </w:r>
      <w:r w:rsidRPr="007D6105">
        <w:rPr>
          <w:rFonts w:ascii="微软雅黑" w:eastAsia="微软雅黑" w:hAnsi="微软雅黑" w:hint="eastAsia"/>
          <w:color w:val="000000" w:themeColor="text1"/>
        </w:rPr>
        <w:t>出</w:t>
      </w:r>
      <w:r w:rsidRPr="007D6105">
        <w:rPr>
          <w:rFonts w:ascii="微软雅黑" w:eastAsia="微软雅黑" w:hAnsi="微软雅黑"/>
          <w:color w:val="000000" w:themeColor="text1"/>
        </w:rPr>
        <w:t>境旅游；当前出发城市</w:t>
      </w:r>
      <w:r w:rsidRPr="007D6105">
        <w:rPr>
          <w:rFonts w:ascii="微软雅黑" w:eastAsia="微软雅黑" w:hAnsi="微软雅黑" w:hint="eastAsia"/>
          <w:color w:val="000000" w:themeColor="text1"/>
        </w:rPr>
        <w:t>出发的</w:t>
      </w:r>
      <w:r w:rsidRPr="007D6105">
        <w:rPr>
          <w:rFonts w:ascii="微软雅黑" w:eastAsia="微软雅黑" w:hAnsi="微软雅黑"/>
          <w:color w:val="000000" w:themeColor="text1"/>
        </w:rPr>
        <w:t>境内</w:t>
      </w:r>
      <w:r w:rsidRPr="007D6105">
        <w:rPr>
          <w:rFonts w:ascii="微软雅黑" w:eastAsia="微软雅黑" w:hAnsi="微软雅黑" w:hint="eastAsia"/>
          <w:color w:val="000000" w:themeColor="text1"/>
        </w:rPr>
        <w:t>N日游，</w:t>
      </w:r>
      <w:r w:rsidRPr="007D6105">
        <w:rPr>
          <w:rFonts w:ascii="微软雅黑" w:eastAsia="微软雅黑" w:hAnsi="微软雅黑"/>
          <w:color w:val="000000" w:themeColor="text1"/>
        </w:rPr>
        <w:t>境外</w:t>
      </w:r>
      <w:r w:rsidRPr="007D6105">
        <w:rPr>
          <w:rFonts w:ascii="微软雅黑" w:eastAsia="微软雅黑" w:hAnsi="微软雅黑" w:hint="eastAsia"/>
          <w:color w:val="000000" w:themeColor="text1"/>
        </w:rPr>
        <w:t>N日游</w:t>
      </w:r>
      <w:r w:rsidRPr="007D6105">
        <w:rPr>
          <w:rFonts w:ascii="微软雅黑" w:eastAsia="微软雅黑" w:hAnsi="微软雅黑"/>
          <w:color w:val="000000" w:themeColor="text1"/>
        </w:rPr>
        <w:t>。</w:t>
      </w:r>
    </w:p>
    <w:p w14:paraId="3E7BF550" w14:textId="3B42B258" w:rsidR="00CE3A7D" w:rsidRPr="0085505F" w:rsidRDefault="007D6105" w:rsidP="0085505F">
      <w:pPr>
        <w:pStyle w:val="af2"/>
        <w:numPr>
          <w:ilvl w:val="0"/>
          <w:numId w:val="6"/>
        </w:numPr>
        <w:ind w:firstLineChars="0"/>
        <w:rPr>
          <w:rFonts w:ascii="微软雅黑" w:eastAsia="微软雅黑" w:hAnsi="微软雅黑"/>
          <w:color w:val="000000" w:themeColor="text1"/>
        </w:rPr>
      </w:pPr>
      <w:r w:rsidRPr="00DD197B">
        <w:rPr>
          <w:rFonts w:ascii="微软雅黑" w:eastAsia="微软雅黑" w:hAnsi="微软雅黑" w:hint="eastAsia"/>
          <w:color w:val="000000" w:themeColor="text1"/>
        </w:rPr>
        <w:t>自由行：【当前</w:t>
      </w:r>
      <w:r w:rsidRPr="00DD197B">
        <w:rPr>
          <w:rFonts w:ascii="微软雅黑" w:eastAsia="微软雅黑" w:hAnsi="微软雅黑"/>
          <w:color w:val="000000" w:themeColor="text1"/>
        </w:rPr>
        <w:t>出发城市</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的</w:t>
      </w:r>
      <w:r w:rsidRPr="00DD197B">
        <w:rPr>
          <w:rFonts w:ascii="微软雅黑" w:eastAsia="微软雅黑" w:hAnsi="微软雅黑" w:hint="eastAsia"/>
          <w:color w:val="000000" w:themeColor="text1"/>
        </w:rPr>
        <w:t>上级</w:t>
      </w:r>
      <w:r w:rsidRPr="00DD197B">
        <w:rPr>
          <w:rFonts w:ascii="微软雅黑" w:eastAsia="微软雅黑" w:hAnsi="微软雅黑"/>
          <w:color w:val="000000" w:themeColor="text1"/>
        </w:rPr>
        <w:t>城市+推荐出发城市</w:t>
      </w:r>
      <w:r w:rsidRPr="00DD197B">
        <w:rPr>
          <w:rFonts w:ascii="微软雅黑" w:eastAsia="微软雅黑" w:hAnsi="微软雅黑" w:hint="eastAsia"/>
          <w:color w:val="000000" w:themeColor="text1"/>
        </w:rPr>
        <w:t>】至【关键词】的国内旅游</w:t>
      </w:r>
      <w:r w:rsidRPr="00DD197B">
        <w:rPr>
          <w:rFonts w:ascii="微软雅黑" w:eastAsia="微软雅黑" w:hAnsi="微软雅黑"/>
          <w:color w:val="000000" w:themeColor="text1"/>
        </w:rPr>
        <w:t>、</w:t>
      </w:r>
      <w:r w:rsidRPr="00DD197B">
        <w:rPr>
          <w:rFonts w:ascii="微软雅黑" w:eastAsia="微软雅黑" w:hAnsi="微软雅黑" w:hint="eastAsia"/>
          <w:color w:val="000000" w:themeColor="text1"/>
        </w:rPr>
        <w:t>出</w:t>
      </w:r>
      <w:r w:rsidRPr="00DD197B">
        <w:rPr>
          <w:rFonts w:ascii="微软雅黑" w:eastAsia="微软雅黑" w:hAnsi="微软雅黑"/>
          <w:color w:val="000000" w:themeColor="text1"/>
        </w:rPr>
        <w:t>境旅游</w:t>
      </w:r>
      <w:r w:rsidR="00CE3A7D">
        <w:rPr>
          <w:rFonts w:ascii="微软雅黑" w:eastAsia="微软雅黑" w:hAnsi="微软雅黑" w:hint="eastAsia"/>
          <w:color w:val="000000" w:themeColor="text1"/>
        </w:rPr>
        <w:t>;</w:t>
      </w:r>
      <w:r w:rsidR="00CE3A7D" w:rsidRPr="00CE3A7D">
        <w:rPr>
          <w:rFonts w:ascii="微软雅黑" w:eastAsia="微软雅黑" w:hAnsi="微软雅黑"/>
          <w:color w:val="000000" w:themeColor="text1"/>
        </w:rPr>
        <w:t xml:space="preserve"> 当前出发城市</w:t>
      </w:r>
      <w:r w:rsidR="00CE3A7D" w:rsidRPr="00CE3A7D">
        <w:rPr>
          <w:rFonts w:ascii="微软雅黑" w:eastAsia="微软雅黑" w:hAnsi="微软雅黑" w:hint="eastAsia"/>
          <w:color w:val="000000" w:themeColor="text1"/>
        </w:rPr>
        <w:t>出发的</w:t>
      </w:r>
      <w:r w:rsidR="00CE3A7D" w:rsidRPr="00CE3A7D">
        <w:rPr>
          <w:rFonts w:ascii="微软雅黑" w:eastAsia="微软雅黑" w:hAnsi="微软雅黑"/>
          <w:color w:val="000000" w:themeColor="text1"/>
        </w:rPr>
        <w:t>境内</w:t>
      </w:r>
      <w:r w:rsidR="00CE3A7D" w:rsidRPr="00CE3A7D">
        <w:rPr>
          <w:rFonts w:ascii="微软雅黑" w:eastAsia="微软雅黑" w:hAnsi="微软雅黑" w:hint="eastAsia"/>
          <w:color w:val="000000" w:themeColor="text1"/>
        </w:rPr>
        <w:t>N日游，</w:t>
      </w:r>
      <w:r w:rsidR="00CE3A7D" w:rsidRPr="00CE3A7D">
        <w:rPr>
          <w:rFonts w:ascii="微软雅黑" w:eastAsia="微软雅黑" w:hAnsi="微软雅黑"/>
          <w:color w:val="000000" w:themeColor="text1"/>
        </w:rPr>
        <w:t>境外</w:t>
      </w:r>
      <w:r w:rsidR="00CE3A7D" w:rsidRPr="00CE3A7D">
        <w:rPr>
          <w:rFonts w:ascii="微软雅黑" w:eastAsia="微软雅黑" w:hAnsi="微软雅黑" w:hint="eastAsia"/>
          <w:color w:val="000000" w:themeColor="text1"/>
        </w:rPr>
        <w:t>N日游</w:t>
      </w:r>
      <w:r w:rsidR="00CE3A7D" w:rsidRPr="00CE3A7D">
        <w:rPr>
          <w:rFonts w:ascii="微软雅黑" w:eastAsia="微软雅黑" w:hAnsi="微软雅黑"/>
          <w:color w:val="000000" w:themeColor="text1"/>
        </w:rPr>
        <w:t>。</w:t>
      </w:r>
    </w:p>
    <w:p w14:paraId="7E43AACC" w14:textId="3C14CE36" w:rsidR="002D757B" w:rsidRPr="00DD197B" w:rsidRDefault="00002FB8"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最优出发</w:t>
      </w:r>
      <w:r w:rsidRPr="00DD197B">
        <w:rPr>
          <w:rFonts w:ascii="微软雅黑" w:eastAsia="微软雅黑" w:hAnsi="微软雅黑"/>
          <w:color w:val="000000" w:themeColor="text1"/>
        </w:rPr>
        <w:t>产品：</w:t>
      </w:r>
      <w:r w:rsidR="002D757B" w:rsidRPr="00DD197B">
        <w:rPr>
          <w:rFonts w:ascii="微软雅黑" w:eastAsia="微软雅黑" w:hAnsi="微软雅黑" w:hint="eastAsia"/>
          <w:color w:val="000000" w:themeColor="text1"/>
        </w:rPr>
        <w:t>同</w:t>
      </w:r>
      <w:r w:rsidR="002D757B" w:rsidRPr="00DD197B">
        <w:rPr>
          <w:rFonts w:ascii="微软雅黑" w:eastAsia="微软雅黑" w:hAnsi="微软雅黑"/>
          <w:color w:val="000000" w:themeColor="text1"/>
        </w:rPr>
        <w:t>一个产品，符合多出发城市，展示</w:t>
      </w:r>
      <w:r w:rsidR="002D757B" w:rsidRPr="00DD197B">
        <w:rPr>
          <w:rFonts w:ascii="微软雅黑" w:eastAsia="微软雅黑" w:hAnsi="微软雅黑" w:hint="eastAsia"/>
          <w:color w:val="000000" w:themeColor="text1"/>
        </w:rPr>
        <w:t>最优出发。</w:t>
      </w:r>
    </w:p>
    <w:p w14:paraId="7EE6A026" w14:textId="2057B69F" w:rsidR="002D757B" w:rsidRPr="00DD197B" w:rsidRDefault="002D757B" w:rsidP="001C11E2">
      <w:pPr>
        <w:pStyle w:val="af2"/>
        <w:ind w:left="1260" w:firstLineChars="0"/>
        <w:rPr>
          <w:rFonts w:ascii="微软雅黑" w:eastAsia="微软雅黑" w:hAnsi="微软雅黑"/>
          <w:color w:val="000000" w:themeColor="text1"/>
        </w:rPr>
      </w:pPr>
      <w:r w:rsidRPr="00DD197B">
        <w:rPr>
          <w:rFonts w:ascii="微软雅黑" w:eastAsia="微软雅黑" w:hAnsi="微软雅黑" w:hint="eastAsia"/>
          <w:color w:val="000000" w:themeColor="text1"/>
        </w:rPr>
        <w:t>优先级</w:t>
      </w:r>
      <w:r w:rsidRPr="00DD197B">
        <w:rPr>
          <w:rFonts w:ascii="微软雅黑" w:eastAsia="微软雅黑" w:hAnsi="微软雅黑"/>
          <w:color w:val="000000" w:themeColor="text1"/>
        </w:rPr>
        <w:t>：</w:t>
      </w:r>
      <w:r w:rsidR="0085505F">
        <w:rPr>
          <w:rFonts w:ascii="微软雅黑" w:eastAsia="微软雅黑" w:hAnsi="微软雅黑" w:hint="eastAsia"/>
          <w:color w:val="000000" w:themeColor="text1"/>
        </w:rPr>
        <w:t>默认</w:t>
      </w:r>
      <w:r w:rsidRPr="00DD197B">
        <w:rPr>
          <w:rFonts w:ascii="微软雅黑" w:eastAsia="微软雅黑" w:hAnsi="微软雅黑"/>
          <w:color w:val="000000" w:themeColor="text1"/>
        </w:rPr>
        <w:t>前出发城市</w:t>
      </w:r>
      <w:r w:rsidR="0085505F">
        <w:rPr>
          <w:rFonts w:ascii="微软雅黑" w:eastAsia="微软雅黑" w:hAnsi="微软雅黑" w:hint="eastAsia"/>
          <w:color w:val="000000" w:themeColor="text1"/>
        </w:rPr>
        <w:t>最优；</w:t>
      </w:r>
      <w:r w:rsidRPr="00DD197B">
        <w:rPr>
          <w:rFonts w:ascii="微软雅黑" w:eastAsia="微软雅黑" w:hAnsi="微软雅黑"/>
          <w:color w:val="000000" w:themeColor="text1"/>
        </w:rPr>
        <w:t>当前出发城市的一级城市、推荐出发城市</w:t>
      </w:r>
    </w:p>
    <w:p w14:paraId="5FAC107D" w14:textId="35D15964" w:rsidR="00002FB8" w:rsidRPr="00DD197B" w:rsidRDefault="00002FB8" w:rsidP="001C11E2">
      <w:pPr>
        <w:pStyle w:val="af2"/>
        <w:ind w:left="1260" w:firstLineChars="0"/>
        <w:rPr>
          <w:rFonts w:ascii="微软雅黑" w:eastAsia="微软雅黑" w:hAnsi="微软雅黑"/>
          <w:color w:val="000000" w:themeColor="text1"/>
        </w:rPr>
      </w:pPr>
      <w:r w:rsidRPr="00DD197B">
        <w:rPr>
          <w:rFonts w:ascii="微软雅黑" w:eastAsia="微软雅黑" w:hAnsi="微软雅黑"/>
          <w:noProof/>
        </w:rPr>
        <w:drawing>
          <wp:inline distT="0" distB="0" distL="0" distR="0" wp14:anchorId="3B5F18CF" wp14:editId="05DE3CC1">
            <wp:extent cx="5663271" cy="1036769"/>
            <wp:effectExtent l="152400" t="152400" r="356870" b="3543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4179" cy="1040597"/>
                    </a:xfrm>
                    <a:prstGeom prst="rect">
                      <a:avLst/>
                    </a:prstGeom>
                    <a:ln>
                      <a:noFill/>
                    </a:ln>
                    <a:effectLst>
                      <a:outerShdw blurRad="292100" dist="139700" dir="2700000" algn="tl" rotWithShape="0">
                        <a:srgbClr val="333333">
                          <a:alpha val="65000"/>
                        </a:srgbClr>
                      </a:outerShdw>
                    </a:effectLst>
                  </pic:spPr>
                </pic:pic>
              </a:graphicData>
            </a:graphic>
          </wp:inline>
        </w:drawing>
      </w:r>
    </w:p>
    <w:p w14:paraId="422AD5CB" w14:textId="459FBA09" w:rsidR="000D7196" w:rsidRDefault="000D7196"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节假日</w:t>
      </w:r>
      <w:r w:rsidRPr="00DD197B">
        <w:rPr>
          <w:rFonts w:ascii="微软雅黑" w:eastAsia="微软雅黑" w:hAnsi="微软雅黑"/>
          <w:color w:val="000000" w:themeColor="text1"/>
        </w:rPr>
        <w:t>搜索</w:t>
      </w:r>
      <w:r w:rsidRPr="00DD197B">
        <w:rPr>
          <w:rFonts w:ascii="微软雅黑" w:eastAsia="微软雅黑" w:hAnsi="微软雅黑" w:hint="eastAsia"/>
          <w:color w:val="000000" w:themeColor="text1"/>
        </w:rPr>
        <w:t>：</w:t>
      </w:r>
      <w:r w:rsidRPr="002D0951">
        <w:rPr>
          <w:rFonts w:ascii="微软雅黑" w:eastAsia="微软雅黑" w:hAnsi="微软雅黑" w:hint="eastAsia"/>
          <w:i/>
          <w:color w:val="000000" w:themeColor="text1"/>
        </w:rPr>
        <w:t>①当搜索关键字为节假日表中的词时，转换节假日ID搜索，产品显示的节假日数据逻辑：优先展示该节假日以及其前一个节假日，如果该节假日为第一个节假日，则正常展示该节假日以及之后最多1个节假日；</w:t>
      </w:r>
      <w:r w:rsidRPr="00DD197B">
        <w:rPr>
          <w:rFonts w:ascii="微软雅黑" w:eastAsia="微软雅黑" w:hAnsi="微软雅黑" w:hint="eastAsia"/>
          <w:color w:val="000000" w:themeColor="text1"/>
        </w:rPr>
        <w:t>②节假日区分售卖站修改</w:t>
      </w:r>
      <w:r w:rsidRPr="00DD197B">
        <w:rPr>
          <w:rFonts w:ascii="微软雅黑" w:eastAsia="微软雅黑" w:hAnsi="微软雅黑"/>
          <w:color w:val="000000" w:themeColor="text1"/>
        </w:rPr>
        <w:t>为区分出发城市</w:t>
      </w:r>
    </w:p>
    <w:p w14:paraId="5B5285C9" w14:textId="5DCD7D68" w:rsidR="007D6105" w:rsidRDefault="007D6105" w:rsidP="00A1206E">
      <w:pPr>
        <w:pStyle w:val="af2"/>
        <w:numPr>
          <w:ilvl w:val="0"/>
          <w:numId w:val="4"/>
        </w:numPr>
        <w:ind w:firstLine="420"/>
        <w:rPr>
          <w:rFonts w:ascii="微软雅黑" w:eastAsia="微软雅黑" w:hAnsi="微软雅黑"/>
          <w:color w:val="000000" w:themeColor="text1"/>
        </w:rPr>
      </w:pPr>
      <w:r>
        <w:rPr>
          <w:rFonts w:ascii="微软雅黑" w:eastAsia="微软雅黑" w:hAnsi="微软雅黑" w:hint="eastAsia"/>
          <w:color w:val="000000" w:themeColor="text1"/>
        </w:rPr>
        <w:t>周边游</w:t>
      </w:r>
      <w:r>
        <w:rPr>
          <w:rFonts w:ascii="微软雅黑" w:eastAsia="微软雅黑" w:hAnsi="微软雅黑"/>
          <w:color w:val="000000" w:themeColor="text1"/>
        </w:rPr>
        <w:t>搜索：</w:t>
      </w:r>
      <w:r>
        <w:rPr>
          <w:rFonts w:ascii="微软雅黑" w:eastAsia="微软雅黑" w:hAnsi="微软雅黑" w:hint="eastAsia"/>
          <w:color w:val="000000" w:themeColor="text1"/>
        </w:rPr>
        <w:t>废除</w:t>
      </w:r>
      <w:r>
        <w:rPr>
          <w:rFonts w:ascii="微软雅黑" w:eastAsia="微软雅黑" w:hAnsi="微软雅黑"/>
          <w:color w:val="000000" w:themeColor="text1"/>
        </w:rPr>
        <w:t>售卖站，</w:t>
      </w:r>
      <w:r>
        <w:rPr>
          <w:rFonts w:ascii="微软雅黑" w:eastAsia="微软雅黑" w:hAnsi="微软雅黑" w:hint="eastAsia"/>
          <w:color w:val="000000" w:themeColor="text1"/>
        </w:rPr>
        <w:t>限制出发城市</w:t>
      </w:r>
      <w:r>
        <w:rPr>
          <w:rFonts w:ascii="微软雅黑" w:eastAsia="微软雅黑" w:hAnsi="微软雅黑"/>
          <w:color w:val="000000" w:themeColor="text1"/>
        </w:rPr>
        <w:t>为</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的</w:t>
      </w:r>
      <w:r w:rsidRPr="00DD197B">
        <w:rPr>
          <w:rFonts w:ascii="微软雅黑" w:eastAsia="微软雅黑" w:hAnsi="微软雅黑" w:hint="eastAsia"/>
          <w:color w:val="000000" w:themeColor="text1"/>
        </w:rPr>
        <w:t>上级</w:t>
      </w:r>
      <w:r w:rsidRPr="00DD197B">
        <w:rPr>
          <w:rFonts w:ascii="微软雅黑" w:eastAsia="微软雅黑" w:hAnsi="微软雅黑"/>
          <w:color w:val="000000" w:themeColor="text1"/>
        </w:rPr>
        <w:t>城市</w:t>
      </w:r>
    </w:p>
    <w:p w14:paraId="776ACE1A" w14:textId="15EECF1A" w:rsidR="007D6105" w:rsidRDefault="007D6105" w:rsidP="00A1206E">
      <w:pPr>
        <w:pStyle w:val="af2"/>
        <w:numPr>
          <w:ilvl w:val="0"/>
          <w:numId w:val="4"/>
        </w:numPr>
        <w:ind w:firstLine="420"/>
        <w:rPr>
          <w:rFonts w:ascii="微软雅黑" w:eastAsia="微软雅黑" w:hAnsi="微软雅黑"/>
          <w:color w:val="000000" w:themeColor="text1"/>
        </w:rPr>
      </w:pPr>
      <w:r>
        <w:rPr>
          <w:rFonts w:ascii="微软雅黑" w:eastAsia="微软雅黑" w:hAnsi="微软雅黑" w:hint="eastAsia"/>
          <w:color w:val="000000" w:themeColor="text1"/>
        </w:rPr>
        <w:t>搜索景酒</w:t>
      </w:r>
      <w:r>
        <w:rPr>
          <w:rFonts w:ascii="微软雅黑" w:eastAsia="微软雅黑" w:hAnsi="微软雅黑"/>
          <w:color w:val="000000" w:themeColor="text1"/>
        </w:rPr>
        <w:t>的特殊逻辑：</w:t>
      </w:r>
      <w:r>
        <w:rPr>
          <w:rFonts w:ascii="微软雅黑" w:eastAsia="微软雅黑" w:hAnsi="微软雅黑" w:hint="eastAsia"/>
          <w:color w:val="000000" w:themeColor="text1"/>
        </w:rPr>
        <w:t>不区分</w:t>
      </w:r>
      <w:r>
        <w:rPr>
          <w:rFonts w:ascii="微软雅黑" w:eastAsia="微软雅黑" w:hAnsi="微软雅黑"/>
          <w:color w:val="000000" w:themeColor="text1"/>
        </w:rPr>
        <w:t>出发城市，按照搜索词符合周边</w:t>
      </w:r>
      <w:r>
        <w:rPr>
          <w:rFonts w:ascii="微软雅黑" w:eastAsia="微软雅黑" w:hAnsi="微软雅黑" w:hint="eastAsia"/>
          <w:color w:val="000000" w:themeColor="text1"/>
        </w:rPr>
        <w:t>距离</w:t>
      </w:r>
      <w:r>
        <w:rPr>
          <w:rFonts w:ascii="微软雅黑" w:eastAsia="微软雅黑" w:hAnsi="微软雅黑"/>
          <w:color w:val="000000" w:themeColor="text1"/>
        </w:rPr>
        <w:t>出产品</w:t>
      </w:r>
    </w:p>
    <w:p w14:paraId="30A5212E" w14:textId="635EB369" w:rsidR="007D6105" w:rsidRPr="007D6105" w:rsidRDefault="007D6105" w:rsidP="007D6105">
      <w:pPr>
        <w:pStyle w:val="af2"/>
        <w:ind w:left="1260" w:firstLine="360"/>
        <w:rPr>
          <w:rFonts w:ascii="微软雅黑" w:eastAsia="微软雅黑" w:hAnsi="微软雅黑"/>
          <w:i/>
          <w:color w:val="000000" w:themeColor="text1"/>
          <w:sz w:val="18"/>
          <w:szCs w:val="18"/>
        </w:rPr>
      </w:pPr>
      <w:r>
        <w:rPr>
          <w:rFonts w:ascii="微软雅黑" w:eastAsia="微软雅黑" w:hAnsi="微软雅黑" w:hint="eastAsia"/>
          <w:i/>
          <w:color w:val="000000" w:themeColor="text1"/>
          <w:sz w:val="18"/>
          <w:szCs w:val="18"/>
        </w:rPr>
        <w:t>（原始</w:t>
      </w:r>
      <w:r>
        <w:rPr>
          <w:rFonts w:ascii="微软雅黑" w:eastAsia="微软雅黑" w:hAnsi="微软雅黑"/>
          <w:i/>
          <w:color w:val="000000" w:themeColor="text1"/>
          <w:sz w:val="18"/>
          <w:szCs w:val="18"/>
        </w:rPr>
        <w:t>逻辑：</w:t>
      </w:r>
      <w:r w:rsidRPr="007D6105">
        <w:rPr>
          <w:rFonts w:ascii="微软雅黑" w:eastAsia="微软雅黑" w:hAnsi="微软雅黑" w:hint="eastAsia"/>
          <w:i/>
          <w:color w:val="000000" w:themeColor="text1"/>
          <w:sz w:val="18"/>
          <w:szCs w:val="18"/>
        </w:rPr>
        <w:t>1.当搜索词为“周边”，聚合列表页搜索景酒产品时，按照附件配置表，查询当前售卖站（表中</w:t>
      </w:r>
      <w:proofErr w:type="spellStart"/>
      <w:r w:rsidRPr="007D6105">
        <w:rPr>
          <w:rFonts w:ascii="微软雅黑" w:eastAsia="微软雅黑" w:hAnsi="微软雅黑" w:hint="eastAsia"/>
          <w:i/>
          <w:color w:val="000000" w:themeColor="text1"/>
          <w:sz w:val="18"/>
          <w:szCs w:val="18"/>
        </w:rPr>
        <w:t>CityID</w:t>
      </w:r>
      <w:proofErr w:type="spellEnd"/>
      <w:r w:rsidRPr="007D6105">
        <w:rPr>
          <w:rFonts w:ascii="微软雅黑" w:eastAsia="微软雅黑" w:hAnsi="微软雅黑" w:hint="eastAsia"/>
          <w:i/>
          <w:color w:val="000000" w:themeColor="text1"/>
          <w:sz w:val="18"/>
          <w:szCs w:val="18"/>
        </w:rPr>
        <w:t>）对应需要搜索的目的地POI（</w:t>
      </w:r>
      <w:r>
        <w:rPr>
          <w:rFonts w:ascii="微软雅黑" w:eastAsia="微软雅黑" w:hAnsi="微软雅黑" w:hint="eastAsia"/>
          <w:i/>
          <w:color w:val="000000" w:themeColor="text1"/>
          <w:sz w:val="18"/>
          <w:szCs w:val="18"/>
        </w:rPr>
        <w:t>有</w:t>
      </w:r>
      <w:r w:rsidRPr="007D6105">
        <w:rPr>
          <w:rFonts w:ascii="微软雅黑" w:eastAsia="微软雅黑" w:hAnsi="微软雅黑" w:hint="eastAsia"/>
          <w:i/>
          <w:color w:val="000000" w:themeColor="text1"/>
          <w:sz w:val="18"/>
          <w:szCs w:val="18"/>
        </w:rPr>
        <w:t>附件）</w:t>
      </w:r>
    </w:p>
    <w:p w14:paraId="49F6B4CE" w14:textId="77777777" w:rsidR="007D6105" w:rsidRPr="007D6105" w:rsidRDefault="007D6105" w:rsidP="007D6105">
      <w:pPr>
        <w:pStyle w:val="af2"/>
        <w:ind w:left="1260" w:firstLine="36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2.按照多POI搜索出的景酒产品按照默认排序规则排序；</w:t>
      </w:r>
    </w:p>
    <w:p w14:paraId="18832D89" w14:textId="77777777" w:rsidR="007D6105" w:rsidRPr="007D6105" w:rsidRDefault="007D6105" w:rsidP="007D6105">
      <w:pPr>
        <w:pStyle w:val="af2"/>
        <w:ind w:left="1260" w:firstLine="36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3.当前售卖站无论虚拟还是真实售卖站，对应表中有该售卖站，则按对应关系处理；</w:t>
      </w:r>
    </w:p>
    <w:p w14:paraId="7B76AD6B" w14:textId="77777777" w:rsidR="007D6105" w:rsidRPr="007D6105" w:rsidRDefault="007D6105" w:rsidP="007D6105">
      <w:pPr>
        <w:pStyle w:val="af2"/>
        <w:ind w:left="1260" w:firstLine="36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当前售卖站为虚拟售卖站，且表中无该虚拟售卖站对应关系，按照虚拟售卖站对应的真实售卖站对应关系处理；</w:t>
      </w:r>
    </w:p>
    <w:p w14:paraId="12E7DB1C" w14:textId="77777777" w:rsidR="007D6105" w:rsidRPr="007D6105" w:rsidRDefault="007D6105" w:rsidP="007D6105">
      <w:pPr>
        <w:pStyle w:val="af2"/>
        <w:ind w:left="1260" w:firstLine="36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当前售卖站为非虚拟、非真实的定位站时，按照定位站最近的售卖站走3中前两条逻辑；</w:t>
      </w:r>
    </w:p>
    <w:p w14:paraId="63CD70C0" w14:textId="77777777" w:rsidR="007D6105" w:rsidRPr="007D6105" w:rsidRDefault="007D6105" w:rsidP="007D6105">
      <w:pPr>
        <w:pStyle w:val="af2"/>
        <w:ind w:left="1260" w:firstLine="36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4.若某真实售卖站，在附件配置表中没有对应目的地POI，则该售卖站及其对应虚拟售卖站，搜索“周边”时，不搜索“景酒”产品；</w:t>
      </w:r>
    </w:p>
    <w:p w14:paraId="4FC7179A" w14:textId="3F03F95C" w:rsidR="007D6105" w:rsidRPr="007D6105" w:rsidRDefault="007D6105" w:rsidP="007D6105">
      <w:pPr>
        <w:pStyle w:val="af2"/>
        <w:ind w:left="1260" w:firstLineChars="150" w:firstLine="270"/>
        <w:rPr>
          <w:rFonts w:ascii="微软雅黑" w:eastAsia="微软雅黑" w:hAnsi="微软雅黑"/>
          <w:i/>
          <w:color w:val="000000" w:themeColor="text1"/>
          <w:sz w:val="18"/>
          <w:szCs w:val="18"/>
        </w:rPr>
      </w:pPr>
      <w:r w:rsidRPr="007D6105">
        <w:rPr>
          <w:rFonts w:ascii="微软雅黑" w:eastAsia="微软雅黑" w:hAnsi="微软雅黑" w:hint="eastAsia"/>
          <w:i/>
          <w:color w:val="000000" w:themeColor="text1"/>
          <w:sz w:val="18"/>
          <w:szCs w:val="18"/>
        </w:rPr>
        <w:t>5.附件配置表中如有非真实或虚拟售卖站以外的对应关系，忽略或删除即可。</w:t>
      </w:r>
      <w:r>
        <w:rPr>
          <w:rFonts w:ascii="微软雅黑" w:eastAsia="微软雅黑" w:hAnsi="微软雅黑" w:hint="eastAsia"/>
          <w:i/>
          <w:color w:val="000000" w:themeColor="text1"/>
          <w:sz w:val="18"/>
          <w:szCs w:val="18"/>
        </w:rPr>
        <w:t>）</w:t>
      </w:r>
    </w:p>
    <w:bookmarkEnd w:id="19"/>
    <w:bookmarkEnd w:id="20"/>
    <w:bookmarkEnd w:id="21"/>
    <w:bookmarkEnd w:id="22"/>
    <w:bookmarkEnd w:id="23"/>
    <w:bookmarkEnd w:id="24"/>
    <w:bookmarkEnd w:id="25"/>
    <w:bookmarkEnd w:id="31"/>
    <w:bookmarkEnd w:id="32"/>
    <w:p w14:paraId="025AC11F" w14:textId="1CD413AA" w:rsidR="00CB178E" w:rsidRPr="00DD197B" w:rsidRDefault="002D757B" w:rsidP="002D757B">
      <w:pPr>
        <w:pStyle w:val="af2"/>
        <w:rPr>
          <w:rFonts w:ascii="微软雅黑" w:eastAsia="微软雅黑" w:hAnsi="微软雅黑"/>
          <w:b/>
          <w:color w:val="000000" w:themeColor="text1"/>
        </w:rPr>
      </w:pPr>
      <w:r w:rsidRPr="00DD197B">
        <w:rPr>
          <w:rFonts w:ascii="微软雅黑" w:eastAsia="微软雅黑" w:hAnsi="微软雅黑" w:hint="eastAsia"/>
          <w:b/>
          <w:color w:val="000000" w:themeColor="text1"/>
        </w:rPr>
        <w:t>2）</w:t>
      </w:r>
      <w:r w:rsidR="00624211" w:rsidRPr="00DD197B">
        <w:rPr>
          <w:rFonts w:ascii="微软雅黑" w:eastAsia="微软雅黑" w:hAnsi="微软雅黑" w:hint="eastAsia"/>
          <w:b/>
          <w:color w:val="000000" w:themeColor="text1"/>
        </w:rPr>
        <w:t>筛选项</w:t>
      </w:r>
      <w:r w:rsidRPr="00DD197B">
        <w:rPr>
          <w:rFonts w:ascii="微软雅黑" w:eastAsia="微软雅黑" w:hAnsi="微软雅黑" w:hint="eastAsia"/>
          <w:b/>
          <w:color w:val="000000" w:themeColor="text1"/>
        </w:rPr>
        <w:t>：</w:t>
      </w:r>
      <w:r w:rsidR="00624211" w:rsidRPr="00DD197B">
        <w:rPr>
          <w:rFonts w:ascii="微软雅黑" w:eastAsia="微软雅黑" w:hAnsi="微软雅黑" w:hint="eastAsia"/>
          <w:b/>
          <w:color w:val="000000" w:themeColor="text1"/>
        </w:rPr>
        <w:t>出发</w:t>
      </w:r>
      <w:r w:rsidR="00624211" w:rsidRPr="00DD197B">
        <w:rPr>
          <w:rFonts w:ascii="微软雅黑" w:eastAsia="微软雅黑" w:hAnsi="微软雅黑"/>
          <w:b/>
          <w:color w:val="000000" w:themeColor="text1"/>
        </w:rPr>
        <w:t>城市筛选</w:t>
      </w:r>
    </w:p>
    <w:p w14:paraId="2709FA59" w14:textId="339154D0" w:rsidR="00C85D27" w:rsidRPr="00DD197B" w:rsidRDefault="00624211"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lastRenderedPageBreak/>
        <w:t>出发</w:t>
      </w:r>
      <w:r w:rsidRPr="00DD197B">
        <w:rPr>
          <w:rFonts w:ascii="微软雅黑" w:eastAsia="微软雅黑" w:hAnsi="微软雅黑"/>
          <w:color w:val="000000" w:themeColor="text1"/>
        </w:rPr>
        <w:t>城市筛选项</w:t>
      </w:r>
      <w:r w:rsidR="00C85D27" w:rsidRPr="00DD197B">
        <w:rPr>
          <w:rFonts w:ascii="微软雅黑" w:eastAsia="微软雅黑" w:hAnsi="微软雅黑"/>
          <w:color w:val="000000" w:themeColor="text1"/>
        </w:rPr>
        <w:t>范围</w:t>
      </w:r>
    </w:p>
    <w:p w14:paraId="0DB51624" w14:textId="7B0763B0" w:rsidR="00C85D27" w:rsidRPr="00DD197B" w:rsidRDefault="00C85D27"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color w:val="000000" w:themeColor="text1"/>
        </w:rPr>
        <w:t>1</w:t>
      </w:r>
      <w:r w:rsidRPr="00DD197B">
        <w:rPr>
          <w:rFonts w:ascii="微软雅黑" w:eastAsia="微软雅黑" w:hAnsi="微软雅黑" w:hint="eastAsia"/>
          <w:color w:val="000000" w:themeColor="text1"/>
        </w:rPr>
        <w:t>）限制</w:t>
      </w:r>
      <w:r w:rsidRPr="00DD197B">
        <w:rPr>
          <w:rFonts w:ascii="微软雅黑" w:eastAsia="微软雅黑" w:hAnsi="微软雅黑"/>
          <w:color w:val="000000" w:themeColor="text1"/>
        </w:rPr>
        <w:t>范围：</w:t>
      </w:r>
      <w:r w:rsidRPr="00DD197B">
        <w:rPr>
          <w:rFonts w:ascii="微软雅黑" w:eastAsia="微软雅黑" w:hAnsi="微软雅黑" w:hint="eastAsia"/>
          <w:color w:val="000000" w:themeColor="text1"/>
        </w:rPr>
        <w:t>本地出发</w:t>
      </w:r>
      <w:r w:rsidR="00624211" w:rsidRPr="00DD197B">
        <w:rPr>
          <w:rFonts w:ascii="微软雅黑" w:eastAsia="微软雅黑" w:hAnsi="微软雅黑" w:hint="eastAsia"/>
          <w:color w:val="000000" w:themeColor="text1"/>
        </w:rPr>
        <w:t>城市+</w:t>
      </w:r>
      <w:r w:rsidR="002D757B" w:rsidRPr="00DD197B">
        <w:rPr>
          <w:rFonts w:ascii="微软雅黑" w:eastAsia="微软雅黑" w:hAnsi="微软雅黑" w:hint="eastAsia"/>
          <w:color w:val="000000" w:themeColor="text1"/>
        </w:rPr>
        <w:t>当前出发城市的一级城市+</w:t>
      </w:r>
      <w:r w:rsidR="00624211" w:rsidRPr="00DD197B">
        <w:rPr>
          <w:rFonts w:ascii="微软雅黑" w:eastAsia="微软雅黑" w:hAnsi="微软雅黑" w:hint="eastAsia"/>
          <w:color w:val="000000" w:themeColor="text1"/>
        </w:rPr>
        <w:t>推荐出发城市</w:t>
      </w:r>
    </w:p>
    <w:p w14:paraId="3361F3E8" w14:textId="2A43769A" w:rsidR="00624211" w:rsidRPr="00DD197B" w:rsidRDefault="00C85D27"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color w:val="000000" w:themeColor="text1"/>
        </w:rPr>
        <w:t>2</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依据结果集</w:t>
      </w:r>
      <w:r w:rsidRPr="00DD197B">
        <w:rPr>
          <w:rFonts w:ascii="微软雅黑" w:eastAsia="微软雅黑" w:hAnsi="微软雅黑" w:hint="eastAsia"/>
          <w:color w:val="000000" w:themeColor="text1"/>
        </w:rPr>
        <w:t>反推</w:t>
      </w:r>
    </w:p>
    <w:p w14:paraId="7929AC63" w14:textId="3EE08C80" w:rsidR="00C85D27" w:rsidRDefault="00C85D27"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3）</w:t>
      </w:r>
      <w:r w:rsidRPr="00DD197B">
        <w:rPr>
          <w:rFonts w:ascii="微软雅黑" w:eastAsia="微软雅黑" w:hAnsi="微软雅黑"/>
          <w:color w:val="000000" w:themeColor="text1"/>
        </w:rPr>
        <w:t>取</w:t>
      </w:r>
      <w:r w:rsidRPr="00DD197B">
        <w:rPr>
          <w:rFonts w:ascii="微软雅黑" w:eastAsia="微软雅黑" w:hAnsi="微软雅黑" w:hint="eastAsia"/>
          <w:color w:val="000000" w:themeColor="text1"/>
        </w:rPr>
        <w:t>1、2的</w:t>
      </w:r>
      <w:r w:rsidRPr="00DD197B">
        <w:rPr>
          <w:rFonts w:ascii="微软雅黑" w:eastAsia="微软雅黑" w:hAnsi="微软雅黑"/>
          <w:color w:val="000000" w:themeColor="text1"/>
        </w:rPr>
        <w:t>交集</w:t>
      </w:r>
    </w:p>
    <w:p w14:paraId="477AF26D" w14:textId="71B78F6B" w:rsidR="00C210F3" w:rsidRPr="00DD197B" w:rsidRDefault="00C210F3"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noProof/>
        </w:rPr>
        <w:drawing>
          <wp:inline distT="0" distB="0" distL="0" distR="0" wp14:anchorId="2A05E419" wp14:editId="3F0C6009">
            <wp:extent cx="4646513" cy="2030685"/>
            <wp:effectExtent l="152400" t="152400" r="363855" b="3702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620" cy="2038161"/>
                    </a:xfrm>
                    <a:prstGeom prst="rect">
                      <a:avLst/>
                    </a:prstGeom>
                    <a:ln>
                      <a:noFill/>
                    </a:ln>
                    <a:effectLst>
                      <a:outerShdw blurRad="292100" dist="139700" dir="2700000" algn="tl" rotWithShape="0">
                        <a:srgbClr val="333333">
                          <a:alpha val="65000"/>
                        </a:srgbClr>
                      </a:outerShdw>
                    </a:effectLst>
                  </pic:spPr>
                </pic:pic>
              </a:graphicData>
            </a:graphic>
          </wp:inline>
        </w:drawing>
      </w:r>
    </w:p>
    <w:p w14:paraId="78EDBA0F" w14:textId="2BD0613D" w:rsidR="002D757B" w:rsidRPr="00DD197B" w:rsidRDefault="00C85D27"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出发</w:t>
      </w:r>
      <w:r w:rsidR="002D757B" w:rsidRPr="00DD197B">
        <w:rPr>
          <w:rFonts w:ascii="微软雅黑" w:eastAsia="微软雅黑" w:hAnsi="微软雅黑"/>
          <w:color w:val="000000" w:themeColor="text1"/>
        </w:rPr>
        <w:t>城市</w:t>
      </w:r>
      <w:r w:rsidR="002D757B" w:rsidRPr="00DD197B">
        <w:rPr>
          <w:rFonts w:ascii="微软雅黑" w:eastAsia="微软雅黑" w:hAnsi="微软雅黑" w:hint="eastAsia"/>
          <w:color w:val="000000" w:themeColor="text1"/>
        </w:rPr>
        <w:t>筛选</w:t>
      </w:r>
      <w:r w:rsidR="002D757B" w:rsidRPr="00DD197B">
        <w:rPr>
          <w:rFonts w:ascii="微软雅黑" w:eastAsia="微软雅黑" w:hAnsi="微软雅黑"/>
          <w:color w:val="000000" w:themeColor="text1"/>
        </w:rPr>
        <w:t>功能</w:t>
      </w:r>
      <w:r w:rsidR="002D757B" w:rsidRPr="00DD197B">
        <w:rPr>
          <w:rFonts w:ascii="微软雅黑" w:eastAsia="微软雅黑" w:hAnsi="微软雅黑" w:hint="eastAsia"/>
          <w:color w:val="000000" w:themeColor="text1"/>
        </w:rPr>
        <w:t>改造</w:t>
      </w:r>
    </w:p>
    <w:p w14:paraId="7F8E52DA" w14:textId="22EB82AB" w:rsidR="002D757B" w:rsidRPr="00DD197B" w:rsidRDefault="002D757B"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改造</w:t>
      </w:r>
      <w:r w:rsidRPr="00DD197B">
        <w:rPr>
          <w:rFonts w:ascii="微软雅黑" w:eastAsia="微软雅黑" w:hAnsi="微软雅黑"/>
          <w:color w:val="000000" w:themeColor="text1"/>
        </w:rPr>
        <w:t>前：仅支持每</w:t>
      </w:r>
      <w:r w:rsidRPr="00DD197B">
        <w:rPr>
          <w:rFonts w:ascii="微软雅黑" w:eastAsia="微软雅黑" w:hAnsi="微软雅黑" w:hint="eastAsia"/>
          <w:color w:val="000000" w:themeColor="text1"/>
        </w:rPr>
        <w:t>个</w:t>
      </w:r>
      <w:r w:rsidRPr="00DD197B">
        <w:rPr>
          <w:rFonts w:ascii="微软雅黑" w:eastAsia="微软雅黑" w:hAnsi="微软雅黑"/>
          <w:color w:val="000000" w:themeColor="text1"/>
        </w:rPr>
        <w:t>产品</w:t>
      </w:r>
      <w:r w:rsidRPr="00DD197B">
        <w:rPr>
          <w:rFonts w:ascii="微软雅黑" w:eastAsia="微软雅黑" w:hAnsi="微软雅黑" w:hint="eastAsia"/>
          <w:color w:val="000000" w:themeColor="text1"/>
        </w:rPr>
        <w:t>对应</w:t>
      </w:r>
      <w:r w:rsidRPr="00DD197B">
        <w:rPr>
          <w:rFonts w:ascii="微软雅黑" w:eastAsia="微软雅黑" w:hAnsi="微软雅黑"/>
          <w:color w:val="000000" w:themeColor="text1"/>
        </w:rPr>
        <w:t>最优出发的</w:t>
      </w:r>
      <w:r w:rsidRPr="00DD197B">
        <w:rPr>
          <w:rFonts w:ascii="微软雅黑" w:eastAsia="微软雅黑" w:hAnsi="微软雅黑" w:hint="eastAsia"/>
          <w:color w:val="000000" w:themeColor="text1"/>
        </w:rPr>
        <w:t>筛选</w:t>
      </w:r>
      <w:r w:rsidRPr="00DD197B">
        <w:rPr>
          <w:rFonts w:ascii="微软雅黑" w:eastAsia="微软雅黑" w:hAnsi="微软雅黑"/>
          <w:color w:val="000000" w:themeColor="text1"/>
        </w:rPr>
        <w:t>和展示。</w:t>
      </w:r>
    </w:p>
    <w:p w14:paraId="5EE02576" w14:textId="42C63730" w:rsidR="00C85D27" w:rsidRDefault="002D757B" w:rsidP="002D757B">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改造</w:t>
      </w:r>
      <w:r w:rsidRPr="00DD197B">
        <w:rPr>
          <w:rFonts w:ascii="微软雅黑" w:eastAsia="微软雅黑" w:hAnsi="微软雅黑"/>
          <w:color w:val="000000" w:themeColor="text1"/>
        </w:rPr>
        <w:t>后：若一个产品同时满足</w:t>
      </w:r>
      <w:r w:rsidRPr="00DD197B">
        <w:rPr>
          <w:rFonts w:ascii="微软雅黑" w:eastAsia="微软雅黑" w:hAnsi="微软雅黑" w:hint="eastAsia"/>
          <w:color w:val="000000" w:themeColor="text1"/>
        </w:rPr>
        <w:t>限制</w:t>
      </w:r>
      <w:r w:rsidRPr="00DD197B">
        <w:rPr>
          <w:rFonts w:ascii="微软雅黑" w:eastAsia="微软雅黑" w:hAnsi="微软雅黑"/>
          <w:color w:val="000000" w:themeColor="text1"/>
        </w:rPr>
        <w:t>范围内的</w:t>
      </w:r>
      <w:r w:rsidRPr="00DD197B">
        <w:rPr>
          <w:rFonts w:ascii="微软雅黑" w:eastAsia="微软雅黑" w:hAnsi="微软雅黑" w:hint="eastAsia"/>
          <w:color w:val="000000" w:themeColor="text1"/>
        </w:rPr>
        <w:t>“本地出发城市+当前出发城市的一级城市+推荐出发城市”多个</w:t>
      </w:r>
      <w:r w:rsidRPr="00DD197B">
        <w:rPr>
          <w:rFonts w:ascii="微软雅黑" w:eastAsia="微软雅黑" w:hAnsi="微软雅黑"/>
          <w:color w:val="000000" w:themeColor="text1"/>
        </w:rPr>
        <w:t>出发城市。</w:t>
      </w:r>
      <w:r w:rsidRPr="00DD197B">
        <w:rPr>
          <w:rFonts w:ascii="微软雅黑" w:eastAsia="微软雅黑" w:hAnsi="微软雅黑" w:hint="eastAsia"/>
          <w:color w:val="000000" w:themeColor="text1"/>
        </w:rPr>
        <w:t>执行</w:t>
      </w:r>
      <w:r w:rsidRPr="00DD197B">
        <w:rPr>
          <w:rFonts w:ascii="微软雅黑" w:eastAsia="微软雅黑" w:hAnsi="微软雅黑"/>
          <w:color w:val="000000" w:themeColor="text1"/>
        </w:rPr>
        <w:t>筛选功能后，均可以筛选出来。</w:t>
      </w:r>
      <w:r w:rsidRPr="00DD197B">
        <w:rPr>
          <w:rFonts w:ascii="微软雅黑" w:eastAsia="微软雅黑" w:hAnsi="微软雅黑" w:hint="eastAsia"/>
          <w:color w:val="000000" w:themeColor="text1"/>
        </w:rPr>
        <w:t>同时</w:t>
      </w:r>
      <w:r w:rsidR="00C85D27" w:rsidRPr="00DD197B">
        <w:rPr>
          <w:rFonts w:ascii="微软雅黑" w:eastAsia="微软雅黑" w:hAnsi="微软雅黑" w:hint="eastAsia"/>
          <w:color w:val="000000" w:themeColor="text1"/>
        </w:rPr>
        <w:t>列表页</w:t>
      </w:r>
      <w:r w:rsidR="00C85D27" w:rsidRPr="00DD197B">
        <w:rPr>
          <w:rFonts w:ascii="微软雅黑" w:eastAsia="微软雅黑" w:hAnsi="微软雅黑"/>
          <w:color w:val="000000" w:themeColor="text1"/>
        </w:rPr>
        <w:t>展示信息</w:t>
      </w:r>
      <w:r w:rsidR="00C85D27" w:rsidRPr="00DD197B">
        <w:rPr>
          <w:rFonts w:ascii="微软雅黑" w:eastAsia="微软雅黑" w:hAnsi="微软雅黑" w:hint="eastAsia"/>
          <w:color w:val="000000" w:themeColor="text1"/>
        </w:rPr>
        <w:t>取</w:t>
      </w:r>
      <w:r w:rsidR="00C85D27" w:rsidRPr="00DD197B">
        <w:rPr>
          <w:rFonts w:ascii="微软雅黑" w:eastAsia="微软雅黑" w:hAnsi="微软雅黑"/>
          <w:color w:val="000000" w:themeColor="text1"/>
        </w:rPr>
        <w:t>当前筛选出发城市</w:t>
      </w:r>
      <w:r w:rsidR="00C85D27" w:rsidRPr="00DD197B">
        <w:rPr>
          <w:rFonts w:ascii="微软雅黑" w:eastAsia="微软雅黑" w:hAnsi="微软雅黑" w:hint="eastAsia"/>
          <w:color w:val="000000" w:themeColor="text1"/>
        </w:rPr>
        <w:t>对应</w:t>
      </w:r>
      <w:r w:rsidR="00C85D27" w:rsidRPr="00DD197B">
        <w:rPr>
          <w:rFonts w:ascii="微软雅黑" w:eastAsia="微软雅黑" w:hAnsi="微软雅黑"/>
          <w:color w:val="000000" w:themeColor="text1"/>
        </w:rPr>
        <w:t>的产品信息</w:t>
      </w:r>
      <w:r w:rsidR="002A5069" w:rsidRPr="00DD197B">
        <w:rPr>
          <w:rFonts w:ascii="微软雅黑" w:eastAsia="微软雅黑" w:hAnsi="微软雅黑" w:hint="eastAsia"/>
          <w:color w:val="000000" w:themeColor="text1"/>
        </w:rPr>
        <w:t>，</w:t>
      </w:r>
      <w:r w:rsidR="002A5069" w:rsidRPr="00DD197B">
        <w:rPr>
          <w:rFonts w:ascii="微软雅黑" w:eastAsia="微软雅黑" w:hAnsi="微软雅黑"/>
          <w:color w:val="000000" w:themeColor="text1"/>
        </w:rPr>
        <w:t>展示的出发城市标签、优惠、班期、价格刷新为该出发城市对应</w:t>
      </w:r>
      <w:r w:rsidR="002A5069" w:rsidRPr="00DD197B">
        <w:rPr>
          <w:rFonts w:ascii="微软雅黑" w:eastAsia="微软雅黑" w:hAnsi="微软雅黑" w:hint="eastAsia"/>
          <w:color w:val="000000" w:themeColor="text1"/>
        </w:rPr>
        <w:t>数据</w:t>
      </w:r>
      <w:r w:rsidR="002A5069" w:rsidRPr="00DD197B">
        <w:rPr>
          <w:rFonts w:ascii="微软雅黑" w:eastAsia="微软雅黑" w:hAnsi="微软雅黑"/>
          <w:color w:val="000000" w:themeColor="text1"/>
        </w:rPr>
        <w:t>。</w:t>
      </w:r>
    </w:p>
    <w:p w14:paraId="2CF671BC" w14:textId="610F5F8E" w:rsidR="007D6105" w:rsidRDefault="007D6105"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出发</w:t>
      </w:r>
      <w:r w:rsidRPr="00DD197B">
        <w:rPr>
          <w:rFonts w:ascii="微软雅黑" w:eastAsia="微软雅黑" w:hAnsi="微软雅黑"/>
          <w:color w:val="000000" w:themeColor="text1"/>
        </w:rPr>
        <w:t>城市</w:t>
      </w:r>
      <w:r>
        <w:rPr>
          <w:rFonts w:ascii="微软雅黑" w:eastAsia="微软雅黑" w:hAnsi="微软雅黑" w:hint="eastAsia"/>
          <w:color w:val="000000" w:themeColor="text1"/>
        </w:rPr>
        <w:t>推荐</w:t>
      </w:r>
      <w:r>
        <w:rPr>
          <w:rFonts w:ascii="微软雅黑" w:eastAsia="微软雅黑" w:hAnsi="微软雅黑"/>
          <w:color w:val="000000" w:themeColor="text1"/>
        </w:rPr>
        <w:t>（</w:t>
      </w:r>
      <w:r>
        <w:rPr>
          <w:rFonts w:ascii="微软雅黑" w:eastAsia="微软雅黑" w:hAnsi="微软雅黑" w:hint="eastAsia"/>
          <w:color w:val="000000" w:themeColor="text1"/>
        </w:rPr>
        <w:t>仅APP</w:t>
      </w:r>
      <w:r>
        <w:rPr>
          <w:rFonts w:ascii="微软雅黑" w:eastAsia="微软雅黑" w:hAnsi="微软雅黑"/>
          <w:color w:val="000000" w:themeColor="text1"/>
        </w:rPr>
        <w:t>）</w:t>
      </w:r>
    </w:p>
    <w:p w14:paraId="25D1BA62" w14:textId="1052BCBC" w:rsidR="00A0597E" w:rsidRDefault="00A0597E" w:rsidP="00A0597E">
      <w:pPr>
        <w:pStyle w:val="af2"/>
        <w:ind w:left="840" w:firstLineChars="0" w:firstLine="0"/>
        <w:rPr>
          <w:rFonts w:ascii="微软雅黑" w:eastAsia="微软雅黑" w:hAnsi="微软雅黑"/>
          <w:color w:val="000000" w:themeColor="text1"/>
        </w:rPr>
      </w:pPr>
      <w:r>
        <w:rPr>
          <w:rFonts w:ascii="微软雅黑" w:eastAsia="微软雅黑" w:hAnsi="微软雅黑" w:hint="eastAsia"/>
          <w:color w:val="000000" w:themeColor="text1"/>
        </w:rPr>
        <w:t>原型：</w:t>
      </w:r>
    </w:p>
    <w:p w14:paraId="511F331D" w14:textId="44FA5423" w:rsidR="00A0597E" w:rsidRPr="00A0597E" w:rsidRDefault="00357272" w:rsidP="00A0597E">
      <w:pPr>
        <w:rPr>
          <w:rFonts w:ascii="等线" w:eastAsia="等线" w:hAnsi="等线"/>
          <w:color w:val="1F497D"/>
          <w:szCs w:val="21"/>
        </w:rPr>
      </w:pPr>
      <w:hyperlink r:id="rId15" w:history="1">
        <w:r w:rsidR="00A0597E">
          <w:rPr>
            <w:rStyle w:val="aa"/>
            <w:rFonts w:ascii="等线" w:eastAsia="等线" w:hAnsi="等线" w:hint="eastAsia"/>
            <w:szCs w:val="21"/>
          </w:rPr>
          <w:t>http://prototype.ui.sh.ctriptravel.com/git/PackageTour/h5/master/group_travel/v7_6/query/list_vacations.php?tours=vacations</w:t>
        </w:r>
      </w:hyperlink>
    </w:p>
    <w:p w14:paraId="5C9D91F7" w14:textId="0EE0FD79" w:rsidR="007D6105" w:rsidRDefault="007D6105" w:rsidP="007D6105">
      <w:pPr>
        <w:pStyle w:val="af2"/>
        <w:ind w:firstLineChars="400" w:firstLine="840"/>
        <w:rPr>
          <w:rFonts w:ascii="微软雅黑" w:eastAsia="微软雅黑" w:hAnsi="微软雅黑"/>
          <w:color w:val="000000" w:themeColor="text1"/>
        </w:rPr>
      </w:pPr>
      <w:r>
        <w:rPr>
          <w:rFonts w:ascii="微软雅黑" w:eastAsia="微软雅黑" w:hAnsi="微软雅黑" w:hint="eastAsia"/>
          <w:color w:val="000000" w:themeColor="text1"/>
        </w:rPr>
        <w:t>展示</w:t>
      </w:r>
      <w:r>
        <w:rPr>
          <w:rFonts w:ascii="微软雅黑" w:eastAsia="微软雅黑" w:hAnsi="微软雅黑"/>
          <w:color w:val="000000" w:themeColor="text1"/>
        </w:rPr>
        <w:t>位置：</w:t>
      </w:r>
      <w:r w:rsidR="000E4EA9">
        <w:rPr>
          <w:rFonts w:ascii="微软雅黑" w:eastAsia="微软雅黑" w:hAnsi="微软雅黑" w:hint="eastAsia"/>
          <w:color w:val="000000" w:themeColor="text1"/>
        </w:rPr>
        <w:t>1)</w:t>
      </w:r>
      <w:r>
        <w:rPr>
          <w:rFonts w:ascii="微软雅黑" w:eastAsia="微软雅黑" w:hAnsi="微软雅黑"/>
          <w:color w:val="000000" w:themeColor="text1"/>
        </w:rPr>
        <w:t>本地出发、本地上级城市出发</w:t>
      </w:r>
      <w:r>
        <w:rPr>
          <w:rFonts w:ascii="微软雅黑" w:eastAsia="微软雅黑" w:hAnsi="微软雅黑" w:hint="eastAsia"/>
          <w:color w:val="000000" w:themeColor="text1"/>
        </w:rPr>
        <w:t>产品</w:t>
      </w:r>
      <w:r>
        <w:rPr>
          <w:rFonts w:ascii="微软雅黑" w:eastAsia="微软雅黑" w:hAnsi="微软雅黑"/>
          <w:color w:val="000000" w:themeColor="text1"/>
        </w:rPr>
        <w:t>之后</w:t>
      </w:r>
      <w:r w:rsidR="000E4EA9">
        <w:rPr>
          <w:rFonts w:ascii="微软雅黑" w:eastAsia="微软雅黑" w:hAnsi="微软雅黑" w:hint="eastAsia"/>
          <w:color w:val="000000" w:themeColor="text1"/>
        </w:rPr>
        <w:t>.</w:t>
      </w:r>
      <w:r w:rsidR="000E4EA9">
        <w:rPr>
          <w:rFonts w:ascii="微软雅黑" w:eastAsia="微软雅黑" w:hAnsi="微软雅黑"/>
          <w:color w:val="000000" w:themeColor="text1"/>
        </w:rPr>
        <w:t xml:space="preserve"> 2)</w:t>
      </w:r>
      <w:r w:rsidR="000E4EA9">
        <w:rPr>
          <w:rFonts w:ascii="微软雅黑" w:eastAsia="微软雅黑" w:hAnsi="微软雅黑" w:hint="eastAsia"/>
          <w:color w:val="000000" w:themeColor="text1"/>
        </w:rPr>
        <w:t>当</w:t>
      </w:r>
      <w:r w:rsidR="000E4EA9">
        <w:rPr>
          <w:rFonts w:ascii="微软雅黑" w:eastAsia="微软雅黑" w:hAnsi="微软雅黑"/>
          <w:color w:val="000000" w:themeColor="text1"/>
        </w:rPr>
        <w:t>为你推荐出发城市和“</w:t>
      </w:r>
      <w:r w:rsidR="000E4EA9">
        <w:rPr>
          <w:rFonts w:ascii="微软雅黑" w:eastAsia="微软雅黑" w:hAnsi="微软雅黑" w:hint="eastAsia"/>
          <w:color w:val="000000" w:themeColor="text1"/>
        </w:rPr>
        <w:t>搜</w:t>
      </w:r>
      <w:r w:rsidR="000E4EA9">
        <w:rPr>
          <w:rFonts w:ascii="微软雅黑" w:eastAsia="微软雅黑" w:hAnsi="微软雅黑"/>
          <w:color w:val="000000" w:themeColor="text1"/>
        </w:rPr>
        <w:t>了又搜”</w:t>
      </w:r>
      <w:r w:rsidR="000E4EA9">
        <w:rPr>
          <w:rFonts w:ascii="微软雅黑" w:eastAsia="微软雅黑" w:hAnsi="微软雅黑" w:hint="eastAsia"/>
          <w:color w:val="000000" w:themeColor="text1"/>
        </w:rPr>
        <w:t>模块</w:t>
      </w:r>
      <w:r w:rsidR="000E4EA9">
        <w:rPr>
          <w:rFonts w:ascii="微软雅黑" w:eastAsia="微软雅黑" w:hAnsi="微软雅黑"/>
          <w:color w:val="000000" w:themeColor="text1"/>
        </w:rPr>
        <w:t>同时出现时，只展示为</w:t>
      </w:r>
      <w:r w:rsidR="000E4EA9">
        <w:rPr>
          <w:rFonts w:ascii="微软雅黑" w:eastAsia="微软雅黑" w:hAnsi="微软雅黑" w:hint="eastAsia"/>
          <w:color w:val="000000" w:themeColor="text1"/>
        </w:rPr>
        <w:t>推荐</w:t>
      </w:r>
      <w:r w:rsidR="000E4EA9">
        <w:rPr>
          <w:rFonts w:ascii="微软雅黑" w:eastAsia="微软雅黑" w:hAnsi="微软雅黑"/>
          <w:color w:val="000000" w:themeColor="text1"/>
        </w:rPr>
        <w:t>出发城市</w:t>
      </w:r>
      <w:r w:rsidR="000E4EA9">
        <w:rPr>
          <w:rFonts w:ascii="微软雅黑" w:eastAsia="微软雅黑" w:hAnsi="微软雅黑" w:hint="eastAsia"/>
          <w:color w:val="000000" w:themeColor="text1"/>
        </w:rPr>
        <w:t>。</w:t>
      </w:r>
    </w:p>
    <w:p w14:paraId="485F3AB7" w14:textId="0D670B7B" w:rsidR="007D6105" w:rsidRDefault="007D6105" w:rsidP="007D6105">
      <w:pPr>
        <w:pStyle w:val="af2"/>
        <w:ind w:left="840" w:firstLineChars="0" w:firstLine="0"/>
        <w:rPr>
          <w:rFonts w:ascii="微软雅黑" w:eastAsia="微软雅黑" w:hAnsi="微软雅黑"/>
          <w:color w:val="000000" w:themeColor="text1"/>
        </w:rPr>
      </w:pPr>
      <w:r w:rsidRPr="007D6105">
        <w:rPr>
          <w:rFonts w:ascii="微软雅黑" w:eastAsia="微软雅黑" w:hAnsi="微软雅黑" w:hint="eastAsia"/>
          <w:color w:val="000000" w:themeColor="text1"/>
        </w:rPr>
        <w:t>话术提示：</w:t>
      </w:r>
      <w:r w:rsidR="002D0951">
        <w:rPr>
          <w:rFonts w:ascii="微软雅黑" w:eastAsia="微软雅黑" w:hAnsi="微软雅黑" w:hint="eastAsia"/>
          <w:color w:val="000000" w:themeColor="text1"/>
        </w:rPr>
        <w:t>-为你</w:t>
      </w:r>
      <w:r w:rsidR="002D0951">
        <w:rPr>
          <w:rFonts w:ascii="微软雅黑" w:eastAsia="微软雅黑" w:hAnsi="微软雅黑"/>
          <w:color w:val="000000" w:themeColor="text1"/>
        </w:rPr>
        <w:t>推荐出发城市-</w:t>
      </w:r>
    </w:p>
    <w:p w14:paraId="4EA26DE8" w14:textId="1ED45795" w:rsidR="007D6105" w:rsidRPr="007D6105" w:rsidRDefault="007D6105" w:rsidP="002D0951">
      <w:pPr>
        <w:pStyle w:val="af2"/>
        <w:ind w:left="840" w:firstLineChars="0" w:firstLine="0"/>
        <w:rPr>
          <w:rFonts w:ascii="微软雅黑" w:eastAsia="微软雅黑" w:hAnsi="微软雅黑"/>
          <w:color w:val="000000" w:themeColor="text1"/>
        </w:rPr>
      </w:pPr>
      <w:r>
        <w:rPr>
          <w:rFonts w:ascii="微软雅黑" w:eastAsia="微软雅黑" w:hAnsi="微软雅黑" w:hint="eastAsia"/>
          <w:color w:val="000000" w:themeColor="text1"/>
        </w:rPr>
        <w:t>功能：</w:t>
      </w:r>
      <w:r w:rsidR="002D0951">
        <w:rPr>
          <w:rFonts w:ascii="微软雅黑" w:eastAsia="微软雅黑" w:hAnsi="微软雅黑" w:hint="eastAsia"/>
          <w:color w:val="000000" w:themeColor="text1"/>
        </w:rPr>
        <w:t>1、出发</w:t>
      </w:r>
      <w:r w:rsidR="002D0951">
        <w:rPr>
          <w:rFonts w:ascii="微软雅黑" w:eastAsia="微软雅黑" w:hAnsi="微软雅黑"/>
          <w:color w:val="000000" w:themeColor="text1"/>
        </w:rPr>
        <w:t>城市基于搜索结果反推；</w:t>
      </w:r>
      <w:r w:rsidR="002D0951">
        <w:rPr>
          <w:rFonts w:ascii="微软雅黑" w:eastAsia="微软雅黑" w:hAnsi="微软雅黑" w:hint="eastAsia"/>
          <w:color w:val="000000" w:themeColor="text1"/>
        </w:rPr>
        <w:t>2、</w:t>
      </w:r>
      <w:r>
        <w:rPr>
          <w:rFonts w:ascii="微软雅黑" w:eastAsia="微软雅黑" w:hAnsi="微软雅黑"/>
          <w:color w:val="000000" w:themeColor="text1"/>
        </w:rPr>
        <w:t>点击出发城市后，执行</w:t>
      </w:r>
      <w:r>
        <w:rPr>
          <w:rFonts w:ascii="微软雅黑" w:eastAsia="微软雅黑" w:hAnsi="微软雅黑" w:hint="eastAsia"/>
          <w:color w:val="000000" w:themeColor="text1"/>
        </w:rPr>
        <w:t>该</w:t>
      </w:r>
      <w:r>
        <w:rPr>
          <w:rFonts w:ascii="微软雅黑" w:eastAsia="微软雅黑" w:hAnsi="微软雅黑"/>
          <w:color w:val="000000" w:themeColor="text1"/>
        </w:rPr>
        <w:t>出发城市的筛选，同时动</w:t>
      </w:r>
      <w:r>
        <w:rPr>
          <w:rFonts w:ascii="微软雅黑" w:eastAsia="微软雅黑" w:hAnsi="微软雅黑" w:hint="eastAsia"/>
          <w:color w:val="000000" w:themeColor="text1"/>
        </w:rPr>
        <w:t>效</w:t>
      </w:r>
      <w:r w:rsidR="002D0951">
        <w:rPr>
          <w:rFonts w:ascii="微软雅黑" w:eastAsia="微软雅黑" w:hAnsi="微软雅黑" w:hint="eastAsia"/>
          <w:color w:val="000000" w:themeColor="text1"/>
        </w:rPr>
        <w:t>飞</w:t>
      </w:r>
      <w:r>
        <w:rPr>
          <w:rFonts w:ascii="微软雅黑" w:eastAsia="微软雅黑" w:hAnsi="微软雅黑" w:hint="eastAsia"/>
          <w:color w:val="000000" w:themeColor="text1"/>
        </w:rPr>
        <w:t>至</w:t>
      </w:r>
      <w:r>
        <w:rPr>
          <w:rFonts w:ascii="微软雅黑" w:eastAsia="微软雅黑" w:hAnsi="微软雅黑"/>
          <w:color w:val="000000" w:themeColor="text1"/>
        </w:rPr>
        <w:t>筛选面板</w:t>
      </w:r>
      <w:r w:rsidR="002D0951">
        <w:rPr>
          <w:rFonts w:ascii="微软雅黑" w:eastAsia="微软雅黑" w:hAnsi="微软雅黑" w:hint="eastAsia"/>
          <w:color w:val="000000" w:themeColor="text1"/>
        </w:rPr>
        <w:t>，列表页</w:t>
      </w:r>
      <w:r w:rsidR="002D0951">
        <w:rPr>
          <w:rFonts w:ascii="微软雅黑" w:eastAsia="微软雅黑" w:hAnsi="微软雅黑"/>
          <w:color w:val="000000" w:themeColor="text1"/>
        </w:rPr>
        <w:t>为你推荐出发城市模块消失</w:t>
      </w:r>
      <w:r w:rsidR="002D0951">
        <w:rPr>
          <w:rFonts w:ascii="微软雅黑" w:eastAsia="微软雅黑" w:hAnsi="微软雅黑" w:hint="eastAsia"/>
          <w:color w:val="000000" w:themeColor="text1"/>
        </w:rPr>
        <w:t>3、取消</w:t>
      </w:r>
      <w:r w:rsidR="002D0951">
        <w:rPr>
          <w:rFonts w:ascii="微软雅黑" w:eastAsia="微软雅黑" w:hAnsi="微软雅黑"/>
          <w:color w:val="000000" w:themeColor="text1"/>
        </w:rPr>
        <w:t>筛选：筛选主面板</w:t>
      </w:r>
      <w:r w:rsidR="002D0951">
        <w:rPr>
          <w:rFonts w:ascii="微软雅黑" w:eastAsia="微软雅黑" w:hAnsi="微软雅黑" w:hint="eastAsia"/>
          <w:color w:val="000000" w:themeColor="text1"/>
        </w:rPr>
        <w:t>可</w:t>
      </w:r>
      <w:r w:rsidR="002D0951">
        <w:rPr>
          <w:rFonts w:ascii="微软雅黑" w:eastAsia="微软雅黑" w:hAnsi="微软雅黑"/>
          <w:color w:val="000000" w:themeColor="text1"/>
        </w:rPr>
        <w:t>取消</w:t>
      </w:r>
      <w:r w:rsidR="002D0951">
        <w:rPr>
          <w:rFonts w:ascii="微软雅黑" w:eastAsia="微软雅黑" w:hAnsi="微软雅黑" w:hint="eastAsia"/>
          <w:color w:val="000000" w:themeColor="text1"/>
        </w:rPr>
        <w:t>出发城市</w:t>
      </w:r>
      <w:r w:rsidR="002D0951">
        <w:rPr>
          <w:rFonts w:ascii="微软雅黑" w:eastAsia="微软雅黑" w:hAnsi="微软雅黑"/>
          <w:color w:val="000000" w:themeColor="text1"/>
        </w:rPr>
        <w:t>筛选功能，取消后搜</w:t>
      </w:r>
      <w:r w:rsidR="002D0951">
        <w:rPr>
          <w:rFonts w:ascii="微软雅黑" w:eastAsia="微软雅黑" w:hAnsi="微软雅黑"/>
          <w:color w:val="000000" w:themeColor="text1"/>
        </w:rPr>
        <w:lastRenderedPageBreak/>
        <w:t>索列表页-</w:t>
      </w:r>
      <w:r w:rsidR="002D0951">
        <w:rPr>
          <w:rFonts w:ascii="微软雅黑" w:eastAsia="微软雅黑" w:hAnsi="微软雅黑" w:hint="eastAsia"/>
          <w:color w:val="000000" w:themeColor="text1"/>
        </w:rPr>
        <w:t>为你</w:t>
      </w:r>
      <w:r w:rsidR="002D0951">
        <w:rPr>
          <w:rFonts w:ascii="微软雅黑" w:eastAsia="微软雅黑" w:hAnsi="微软雅黑"/>
          <w:color w:val="000000" w:themeColor="text1"/>
        </w:rPr>
        <w:t>推荐出发城市-</w:t>
      </w:r>
      <w:r w:rsidR="002D0951">
        <w:rPr>
          <w:rFonts w:ascii="微软雅黑" w:eastAsia="微软雅黑" w:hAnsi="微软雅黑" w:hint="eastAsia"/>
          <w:color w:val="000000" w:themeColor="text1"/>
        </w:rPr>
        <w:t>模块</w:t>
      </w:r>
      <w:r w:rsidR="002D0951">
        <w:rPr>
          <w:rFonts w:ascii="微软雅黑" w:eastAsia="微软雅黑" w:hAnsi="微软雅黑"/>
          <w:color w:val="000000" w:themeColor="text1"/>
        </w:rPr>
        <w:t>恢复</w:t>
      </w:r>
    </w:p>
    <w:p w14:paraId="493FF9FD" w14:textId="6868C097" w:rsidR="007D6105" w:rsidRPr="007D6105" w:rsidRDefault="007D6105" w:rsidP="007D6105">
      <w:pPr>
        <w:pStyle w:val="af2"/>
        <w:ind w:left="1260" w:firstLineChars="0" w:firstLine="0"/>
        <w:rPr>
          <w:rFonts w:ascii="微软雅黑" w:eastAsia="微软雅黑" w:hAnsi="微软雅黑"/>
          <w:color w:val="000000" w:themeColor="text1"/>
        </w:rPr>
      </w:pPr>
      <w:r>
        <w:rPr>
          <w:noProof/>
        </w:rPr>
        <w:drawing>
          <wp:inline distT="0" distB="0" distL="0" distR="0" wp14:anchorId="0283A8C7" wp14:editId="5D1878DE">
            <wp:extent cx="4019048" cy="4790476"/>
            <wp:effectExtent l="152400" t="152400" r="362585" b="3530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19048" cy="4790476"/>
                    </a:xfrm>
                    <a:prstGeom prst="rect">
                      <a:avLst/>
                    </a:prstGeom>
                    <a:ln>
                      <a:noFill/>
                    </a:ln>
                    <a:effectLst>
                      <a:outerShdw blurRad="292100" dist="139700" dir="2700000" algn="tl" rotWithShape="0">
                        <a:srgbClr val="333333">
                          <a:alpha val="65000"/>
                        </a:srgbClr>
                      </a:outerShdw>
                    </a:effectLst>
                  </pic:spPr>
                </pic:pic>
              </a:graphicData>
            </a:graphic>
          </wp:inline>
        </w:drawing>
      </w:r>
    </w:p>
    <w:p w14:paraId="28D39C70" w14:textId="280765FE" w:rsidR="00002FB8" w:rsidRPr="00DD197B" w:rsidRDefault="00002FB8" w:rsidP="002D757B">
      <w:pPr>
        <w:pStyle w:val="af2"/>
        <w:ind w:left="1260" w:firstLineChars="0" w:firstLine="0"/>
        <w:rPr>
          <w:rFonts w:ascii="微软雅黑" w:eastAsia="微软雅黑" w:hAnsi="微软雅黑"/>
          <w:color w:val="000000" w:themeColor="text1"/>
        </w:rPr>
      </w:pPr>
    </w:p>
    <w:p w14:paraId="2EAE72F6" w14:textId="0910F067" w:rsidR="00B944E0" w:rsidRPr="00DD197B" w:rsidRDefault="002D757B" w:rsidP="002D757B">
      <w:pPr>
        <w:pStyle w:val="af2"/>
        <w:rPr>
          <w:rFonts w:ascii="微软雅黑" w:eastAsia="微软雅黑" w:hAnsi="微软雅黑"/>
          <w:b/>
          <w:color w:val="000000" w:themeColor="text1"/>
        </w:rPr>
      </w:pPr>
      <w:r w:rsidRPr="00DD197B">
        <w:rPr>
          <w:rFonts w:ascii="微软雅黑" w:eastAsia="微软雅黑" w:hAnsi="微软雅黑" w:hint="eastAsia"/>
          <w:b/>
          <w:color w:val="000000" w:themeColor="text1"/>
        </w:rPr>
        <w:t>3）</w:t>
      </w:r>
      <w:r w:rsidR="00B944E0" w:rsidRPr="00DD197B">
        <w:rPr>
          <w:rFonts w:ascii="微软雅黑" w:eastAsia="微软雅黑" w:hAnsi="微软雅黑" w:hint="eastAsia"/>
          <w:b/>
          <w:color w:val="000000" w:themeColor="text1"/>
        </w:rPr>
        <w:t>销量</w:t>
      </w:r>
      <w:r w:rsidR="00B944E0" w:rsidRPr="00DD197B">
        <w:rPr>
          <w:rFonts w:ascii="微软雅黑" w:eastAsia="微软雅黑" w:hAnsi="微软雅黑"/>
          <w:b/>
          <w:color w:val="000000" w:themeColor="text1"/>
        </w:rPr>
        <w:t>排序</w:t>
      </w:r>
      <w:r w:rsidR="000E7018" w:rsidRPr="00DD197B">
        <w:rPr>
          <w:rFonts w:ascii="微软雅黑" w:eastAsia="微软雅黑" w:hAnsi="微软雅黑" w:hint="eastAsia"/>
          <w:color w:val="000000" w:themeColor="text1"/>
        </w:rPr>
        <w:t>（销量</w:t>
      </w:r>
      <w:r w:rsidR="000E7018" w:rsidRPr="00DD197B">
        <w:rPr>
          <w:rFonts w:ascii="微软雅黑" w:eastAsia="微软雅黑" w:hAnsi="微软雅黑"/>
          <w:color w:val="000000" w:themeColor="text1"/>
        </w:rPr>
        <w:t>算法：</w:t>
      </w:r>
      <w:r w:rsidR="000E7018" w:rsidRPr="00DD197B">
        <w:rPr>
          <w:rFonts w:ascii="微软雅黑" w:eastAsia="微软雅黑" w:hAnsi="微软雅黑" w:hint="eastAsia"/>
          <w:color w:val="000000" w:themeColor="text1"/>
        </w:rPr>
        <w:t>王</w:t>
      </w:r>
      <w:r w:rsidR="000E7018" w:rsidRPr="00DD197B">
        <w:rPr>
          <w:rFonts w:ascii="微软雅黑" w:eastAsia="微软雅黑" w:hAnsi="微软雅黑"/>
          <w:color w:val="000000" w:themeColor="text1"/>
        </w:rPr>
        <w:t>学峰</w:t>
      </w:r>
      <w:r w:rsidR="000E7018" w:rsidRPr="00DD197B">
        <w:rPr>
          <w:rFonts w:ascii="微软雅黑" w:eastAsia="微软雅黑" w:hAnsi="微软雅黑" w:hint="eastAsia"/>
          <w:color w:val="000000" w:themeColor="text1"/>
        </w:rPr>
        <w:t>）</w:t>
      </w:r>
    </w:p>
    <w:p w14:paraId="56D750C6" w14:textId="5599FD23" w:rsidR="00B944E0" w:rsidRPr="00DD197B" w:rsidRDefault="002A5069"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基于</w:t>
      </w:r>
      <w:r w:rsidR="00CD2832" w:rsidRPr="00DD197B">
        <w:rPr>
          <w:rFonts w:ascii="微软雅黑" w:eastAsia="微软雅黑" w:hAnsi="微软雅黑" w:hint="eastAsia"/>
          <w:color w:val="000000" w:themeColor="text1"/>
        </w:rPr>
        <w:t>出发</w:t>
      </w:r>
      <w:r w:rsidR="00CD2832" w:rsidRPr="00DD197B">
        <w:rPr>
          <w:rFonts w:ascii="微软雅黑" w:eastAsia="微软雅黑" w:hAnsi="微软雅黑"/>
          <w:color w:val="000000" w:themeColor="text1"/>
        </w:rPr>
        <w:t>城市</w:t>
      </w:r>
      <w:r w:rsidRPr="00DD197B">
        <w:rPr>
          <w:rFonts w:ascii="微软雅黑" w:eastAsia="微软雅黑" w:hAnsi="微软雅黑" w:hint="eastAsia"/>
          <w:color w:val="000000" w:themeColor="text1"/>
        </w:rPr>
        <w:t>计算</w:t>
      </w:r>
      <w:r w:rsidRPr="00DD197B">
        <w:rPr>
          <w:rFonts w:ascii="微软雅黑" w:eastAsia="微软雅黑" w:hAnsi="微软雅黑"/>
          <w:color w:val="000000" w:themeColor="text1"/>
        </w:rPr>
        <w:t>销量</w:t>
      </w:r>
      <w:r w:rsidRPr="00DD197B">
        <w:rPr>
          <w:rFonts w:ascii="微软雅黑" w:eastAsia="微软雅黑" w:hAnsi="微软雅黑" w:hint="eastAsia"/>
          <w:color w:val="000000" w:themeColor="text1"/>
        </w:rPr>
        <w:t>，</w:t>
      </w:r>
      <w:r w:rsidR="00CD2832" w:rsidRPr="00DD197B">
        <w:rPr>
          <w:rFonts w:ascii="微软雅黑" w:eastAsia="微软雅黑" w:hAnsi="微软雅黑"/>
          <w:color w:val="000000" w:themeColor="text1"/>
        </w:rPr>
        <w:t>计算字段为预订日期为当日到当日前45天之内的，订单状态为已收且非全部退订订单</w:t>
      </w:r>
      <w:r w:rsidR="002D0951">
        <w:rPr>
          <w:rFonts w:ascii="微软雅黑" w:eastAsia="微软雅黑" w:hAnsi="微软雅黑" w:hint="eastAsia"/>
          <w:color w:val="000000" w:themeColor="text1"/>
        </w:rPr>
        <w:t>（原先</w:t>
      </w:r>
      <w:r w:rsidR="002D0951">
        <w:rPr>
          <w:rFonts w:ascii="微软雅黑" w:eastAsia="微软雅黑" w:hAnsi="微软雅黑"/>
          <w:color w:val="000000" w:themeColor="text1"/>
        </w:rPr>
        <w:t>为基于</w:t>
      </w:r>
      <w:r w:rsidR="002D0951">
        <w:rPr>
          <w:rFonts w:ascii="微软雅黑" w:eastAsia="微软雅黑" w:hAnsi="微软雅黑" w:hint="eastAsia"/>
          <w:color w:val="000000" w:themeColor="text1"/>
        </w:rPr>
        <w:t>售卖站</w:t>
      </w:r>
      <w:r w:rsidR="002D0951">
        <w:rPr>
          <w:rFonts w:ascii="微软雅黑" w:eastAsia="微软雅黑" w:hAnsi="微软雅黑"/>
          <w:color w:val="000000" w:themeColor="text1"/>
        </w:rPr>
        <w:t>计算</w:t>
      </w:r>
      <w:r w:rsidR="002D0951">
        <w:rPr>
          <w:rFonts w:ascii="微软雅黑" w:eastAsia="微软雅黑" w:hAnsi="微软雅黑" w:hint="eastAsia"/>
          <w:color w:val="000000" w:themeColor="text1"/>
        </w:rPr>
        <w:t>）</w:t>
      </w:r>
    </w:p>
    <w:p w14:paraId="0E9E36D7" w14:textId="7889AE8D" w:rsidR="00002FB8" w:rsidRPr="00DD197B" w:rsidRDefault="00002FB8" w:rsidP="00002FB8">
      <w:pPr>
        <w:pStyle w:val="af2"/>
        <w:ind w:left="1260" w:firstLineChars="0" w:firstLine="0"/>
        <w:rPr>
          <w:rFonts w:ascii="微软雅黑" w:eastAsia="微软雅黑" w:hAnsi="微软雅黑"/>
          <w:color w:val="000000" w:themeColor="text1"/>
        </w:rPr>
      </w:pPr>
      <w:r w:rsidRPr="00DD197B">
        <w:rPr>
          <w:rFonts w:ascii="微软雅黑" w:eastAsia="微软雅黑" w:hAnsi="微软雅黑"/>
          <w:noProof/>
        </w:rPr>
        <w:drawing>
          <wp:inline distT="0" distB="0" distL="0" distR="0" wp14:anchorId="54FA3FBF" wp14:editId="78E6976B">
            <wp:extent cx="4702739" cy="593746"/>
            <wp:effectExtent l="152400" t="152400" r="365125" b="3587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5573" cy="601679"/>
                    </a:xfrm>
                    <a:prstGeom prst="rect">
                      <a:avLst/>
                    </a:prstGeom>
                    <a:ln>
                      <a:noFill/>
                    </a:ln>
                    <a:effectLst>
                      <a:outerShdw blurRad="292100" dist="139700" dir="2700000" algn="tl" rotWithShape="0">
                        <a:srgbClr val="333333">
                          <a:alpha val="65000"/>
                        </a:srgbClr>
                      </a:outerShdw>
                    </a:effectLst>
                  </pic:spPr>
                </pic:pic>
              </a:graphicData>
            </a:graphic>
          </wp:inline>
        </w:drawing>
      </w:r>
    </w:p>
    <w:p w14:paraId="54A8A7C9" w14:textId="48310BBC" w:rsidR="00836270" w:rsidRPr="00DD197B" w:rsidRDefault="002D757B" w:rsidP="002D757B">
      <w:pPr>
        <w:pStyle w:val="af2"/>
        <w:rPr>
          <w:rFonts w:ascii="微软雅黑" w:eastAsia="微软雅黑" w:hAnsi="微软雅黑"/>
          <w:b/>
          <w:color w:val="000000" w:themeColor="text1"/>
        </w:rPr>
      </w:pPr>
      <w:r w:rsidRPr="00DD197B">
        <w:rPr>
          <w:rFonts w:ascii="微软雅黑" w:eastAsia="微软雅黑" w:hAnsi="微软雅黑" w:hint="eastAsia"/>
          <w:b/>
          <w:color w:val="000000" w:themeColor="text1"/>
        </w:rPr>
        <w:t>4）</w:t>
      </w:r>
      <w:r w:rsidR="00836270" w:rsidRPr="00DD197B">
        <w:rPr>
          <w:rFonts w:ascii="微软雅黑" w:eastAsia="微软雅黑" w:hAnsi="微软雅黑" w:hint="eastAsia"/>
          <w:b/>
          <w:color w:val="000000" w:themeColor="text1"/>
        </w:rPr>
        <w:t>优惠</w:t>
      </w:r>
      <w:r w:rsidR="00836270" w:rsidRPr="00DD197B">
        <w:rPr>
          <w:rFonts w:ascii="微软雅黑" w:eastAsia="微软雅黑" w:hAnsi="微软雅黑"/>
          <w:b/>
          <w:color w:val="000000" w:themeColor="text1"/>
        </w:rPr>
        <w:t>筛选</w:t>
      </w:r>
    </w:p>
    <w:p w14:paraId="3C449900" w14:textId="77BE7DCA" w:rsidR="00B944E0" w:rsidRPr="00DD197B" w:rsidRDefault="00CD2832"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符合</w:t>
      </w:r>
      <w:r w:rsidR="002D757B" w:rsidRPr="00DD197B">
        <w:rPr>
          <w:rFonts w:ascii="微软雅黑" w:eastAsia="微软雅黑" w:hAnsi="微软雅黑" w:hint="eastAsia"/>
          <w:color w:val="000000" w:themeColor="text1"/>
        </w:rPr>
        <w:t>“当前</w:t>
      </w:r>
      <w:r w:rsidR="002D757B" w:rsidRPr="00DD197B">
        <w:rPr>
          <w:rFonts w:ascii="微软雅黑" w:eastAsia="微软雅黑" w:hAnsi="微软雅黑"/>
          <w:color w:val="000000" w:themeColor="text1"/>
        </w:rPr>
        <w:t>售卖站</w:t>
      </w:r>
      <w:r w:rsidR="002D757B" w:rsidRPr="00DD197B">
        <w:rPr>
          <w:rFonts w:ascii="微软雅黑" w:eastAsia="微软雅黑" w:hAnsi="微软雅黑" w:hint="eastAsia"/>
          <w:color w:val="000000" w:themeColor="text1"/>
        </w:rPr>
        <w:t>”修改</w:t>
      </w:r>
      <w:r w:rsidR="002D757B" w:rsidRPr="00DD197B">
        <w:rPr>
          <w:rFonts w:ascii="微软雅黑" w:eastAsia="微软雅黑" w:hAnsi="微软雅黑"/>
          <w:color w:val="000000" w:themeColor="text1"/>
        </w:rPr>
        <w:t>为为符合</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城市</w:t>
      </w:r>
      <w:r w:rsidRPr="00DD197B">
        <w:rPr>
          <w:rFonts w:ascii="微软雅黑" w:eastAsia="微软雅黑" w:hAnsi="微软雅黑" w:hint="eastAsia"/>
          <w:color w:val="000000" w:themeColor="text1"/>
        </w:rPr>
        <w:t>”</w:t>
      </w:r>
      <w:r w:rsidR="002D757B" w:rsidRPr="00DD197B">
        <w:rPr>
          <w:rFonts w:ascii="微软雅黑" w:eastAsia="微软雅黑" w:hAnsi="微软雅黑" w:hint="eastAsia"/>
          <w:color w:val="000000" w:themeColor="text1"/>
        </w:rPr>
        <w:t>的</w:t>
      </w:r>
      <w:r w:rsidRPr="00DD197B">
        <w:rPr>
          <w:rFonts w:ascii="微软雅黑" w:eastAsia="微软雅黑" w:hAnsi="微软雅黑" w:hint="eastAsia"/>
          <w:color w:val="000000" w:themeColor="text1"/>
        </w:rPr>
        <w:t>优惠</w:t>
      </w:r>
      <w:r w:rsidR="000E7018" w:rsidRPr="00DD197B">
        <w:rPr>
          <w:rFonts w:ascii="微软雅黑" w:eastAsia="微软雅黑" w:hAnsi="微软雅黑" w:hint="eastAsia"/>
          <w:color w:val="000000" w:themeColor="text1"/>
        </w:rPr>
        <w:t>（优惠</w:t>
      </w:r>
      <w:r w:rsidR="000E7018" w:rsidRPr="00DD197B">
        <w:rPr>
          <w:rFonts w:ascii="微软雅黑" w:eastAsia="微软雅黑" w:hAnsi="微软雅黑"/>
          <w:color w:val="000000" w:themeColor="text1"/>
        </w:rPr>
        <w:t>产品：朱颖渊。</w:t>
      </w:r>
      <w:r w:rsidR="000E7018" w:rsidRPr="00DD197B">
        <w:rPr>
          <w:rFonts w:ascii="微软雅黑" w:eastAsia="微软雅黑" w:hAnsi="微软雅黑" w:hint="eastAsia"/>
          <w:color w:val="000000" w:themeColor="text1"/>
        </w:rPr>
        <w:t>）</w:t>
      </w:r>
    </w:p>
    <w:p w14:paraId="37A2AD8B" w14:textId="568FC2DB" w:rsidR="00002FB8" w:rsidRPr="00DD197B" w:rsidRDefault="00002FB8" w:rsidP="00002FB8">
      <w:pPr>
        <w:pStyle w:val="af2"/>
        <w:ind w:left="1260" w:firstLineChars="0" w:firstLine="0"/>
        <w:rPr>
          <w:rFonts w:ascii="微软雅黑" w:eastAsia="微软雅黑" w:hAnsi="微软雅黑"/>
          <w:color w:val="000000" w:themeColor="text1"/>
        </w:rPr>
      </w:pPr>
      <w:r w:rsidRPr="00DD197B">
        <w:rPr>
          <w:rFonts w:ascii="微软雅黑" w:eastAsia="微软雅黑" w:hAnsi="微软雅黑"/>
          <w:noProof/>
        </w:rPr>
        <w:lastRenderedPageBreak/>
        <w:drawing>
          <wp:inline distT="0" distB="0" distL="0" distR="0" wp14:anchorId="64332698" wp14:editId="00B10A1F">
            <wp:extent cx="4660161" cy="313022"/>
            <wp:effectExtent l="152400" t="152400" r="331470" b="3543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40351" cy="318408"/>
                    </a:xfrm>
                    <a:prstGeom prst="rect">
                      <a:avLst/>
                    </a:prstGeom>
                    <a:ln>
                      <a:noFill/>
                    </a:ln>
                    <a:effectLst>
                      <a:outerShdw blurRad="292100" dist="139700" dir="2700000" algn="tl" rotWithShape="0">
                        <a:srgbClr val="333333">
                          <a:alpha val="65000"/>
                        </a:srgbClr>
                      </a:outerShdw>
                    </a:effectLst>
                  </pic:spPr>
                </pic:pic>
              </a:graphicData>
            </a:graphic>
          </wp:inline>
        </w:drawing>
      </w:r>
    </w:p>
    <w:p w14:paraId="01EBDC93" w14:textId="36D4B36E" w:rsidR="00CD2832" w:rsidRPr="00DD197B" w:rsidRDefault="002D757B" w:rsidP="002D757B">
      <w:pPr>
        <w:pStyle w:val="af2"/>
        <w:rPr>
          <w:rFonts w:ascii="微软雅黑" w:eastAsia="微软雅黑" w:hAnsi="微软雅黑"/>
          <w:b/>
          <w:color w:val="000000" w:themeColor="text1"/>
        </w:rPr>
      </w:pPr>
      <w:r w:rsidRPr="00DD197B">
        <w:rPr>
          <w:rFonts w:ascii="微软雅黑" w:eastAsia="微软雅黑" w:hAnsi="微软雅黑" w:hint="eastAsia"/>
          <w:b/>
          <w:color w:val="000000" w:themeColor="text1"/>
        </w:rPr>
        <w:t>5）</w:t>
      </w:r>
      <w:r w:rsidR="00CD2832" w:rsidRPr="00DD197B">
        <w:rPr>
          <w:rFonts w:ascii="微软雅黑" w:eastAsia="微软雅黑" w:hAnsi="微软雅黑" w:hint="eastAsia"/>
          <w:b/>
          <w:color w:val="000000" w:themeColor="text1"/>
        </w:rPr>
        <w:t>搜</w:t>
      </w:r>
      <w:r w:rsidR="00CD2832" w:rsidRPr="00DD197B">
        <w:rPr>
          <w:rFonts w:ascii="微软雅黑" w:eastAsia="微软雅黑" w:hAnsi="微软雅黑"/>
          <w:b/>
          <w:color w:val="000000" w:themeColor="text1"/>
        </w:rPr>
        <w:t>了还搜</w:t>
      </w:r>
    </w:p>
    <w:p w14:paraId="0B054188" w14:textId="1D5A30A4" w:rsidR="00CD2832" w:rsidRPr="00DD197B" w:rsidRDefault="002D757B"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基于</w:t>
      </w:r>
      <w:r w:rsidRPr="00DD197B">
        <w:rPr>
          <w:rFonts w:ascii="微软雅黑" w:eastAsia="微软雅黑" w:hAnsi="微软雅黑"/>
          <w:color w:val="000000" w:themeColor="text1"/>
        </w:rPr>
        <w:t>售卖站推荐，逻辑</w:t>
      </w:r>
      <w:r w:rsidRPr="00DD197B">
        <w:rPr>
          <w:rFonts w:ascii="微软雅黑" w:eastAsia="微软雅黑" w:hAnsi="微软雅黑" w:hint="eastAsia"/>
          <w:color w:val="000000" w:themeColor="text1"/>
        </w:rPr>
        <w:t>兼容</w:t>
      </w:r>
      <w:r w:rsidRPr="00DD197B">
        <w:rPr>
          <w:rFonts w:ascii="微软雅黑" w:eastAsia="微软雅黑" w:hAnsi="微软雅黑"/>
          <w:color w:val="000000" w:themeColor="text1"/>
        </w:rPr>
        <w:t>。</w:t>
      </w:r>
      <w:r w:rsidR="000E7018" w:rsidRPr="00DD197B">
        <w:rPr>
          <w:rFonts w:ascii="微软雅黑" w:eastAsia="微软雅黑" w:hAnsi="微软雅黑" w:hint="eastAsia"/>
          <w:color w:val="000000" w:themeColor="text1"/>
        </w:rPr>
        <w:t>（BI负责人：</w:t>
      </w:r>
      <w:r w:rsidR="000E7018" w:rsidRPr="00DD197B">
        <w:rPr>
          <w:rFonts w:ascii="微软雅黑" w:eastAsia="微软雅黑" w:hAnsi="微软雅黑"/>
          <w:color w:val="000000" w:themeColor="text1"/>
        </w:rPr>
        <w:t>吕俊涛</w:t>
      </w:r>
      <w:r w:rsidR="000E7018" w:rsidRPr="00DD197B">
        <w:rPr>
          <w:rFonts w:ascii="微软雅黑" w:eastAsia="微软雅黑" w:hAnsi="微软雅黑" w:hint="eastAsia"/>
          <w:color w:val="000000" w:themeColor="text1"/>
        </w:rPr>
        <w:t>）</w:t>
      </w:r>
    </w:p>
    <w:p w14:paraId="4E476295" w14:textId="17E9ACE3" w:rsidR="00002FB8" w:rsidRPr="00DD197B" w:rsidRDefault="00002FB8" w:rsidP="00002FB8">
      <w:pPr>
        <w:pStyle w:val="af2"/>
        <w:ind w:left="1260" w:firstLineChars="0" w:firstLine="0"/>
        <w:rPr>
          <w:rFonts w:ascii="微软雅黑" w:eastAsia="微软雅黑" w:hAnsi="微软雅黑"/>
          <w:color w:val="000000" w:themeColor="text1"/>
        </w:rPr>
      </w:pPr>
      <w:r w:rsidRPr="00DD197B">
        <w:rPr>
          <w:rFonts w:ascii="微软雅黑" w:eastAsia="微软雅黑" w:hAnsi="微软雅黑"/>
          <w:noProof/>
        </w:rPr>
        <w:drawing>
          <wp:inline distT="0" distB="0" distL="0" distR="0" wp14:anchorId="7A9A4924" wp14:editId="018573C7">
            <wp:extent cx="2176818" cy="771633"/>
            <wp:effectExtent l="152400" t="152400" r="356870" b="3714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92023" cy="777023"/>
                    </a:xfrm>
                    <a:prstGeom prst="rect">
                      <a:avLst/>
                    </a:prstGeom>
                    <a:ln>
                      <a:noFill/>
                    </a:ln>
                    <a:effectLst>
                      <a:outerShdw blurRad="292100" dist="139700" dir="2700000" algn="tl" rotWithShape="0">
                        <a:srgbClr val="333333">
                          <a:alpha val="65000"/>
                        </a:srgbClr>
                      </a:outerShdw>
                    </a:effectLst>
                  </pic:spPr>
                </pic:pic>
              </a:graphicData>
            </a:graphic>
          </wp:inline>
        </w:drawing>
      </w:r>
    </w:p>
    <w:p w14:paraId="6F43F575" w14:textId="4853FCD1" w:rsidR="002D757B" w:rsidRPr="00DD197B" w:rsidRDefault="002D757B" w:rsidP="002D757B">
      <w:pPr>
        <w:pStyle w:val="af2"/>
        <w:ind w:firstLineChars="0"/>
        <w:rPr>
          <w:rFonts w:ascii="微软雅黑" w:eastAsia="微软雅黑" w:hAnsi="微软雅黑"/>
          <w:b/>
          <w:color w:val="000000" w:themeColor="text1"/>
        </w:rPr>
      </w:pPr>
      <w:r w:rsidRPr="00DD197B">
        <w:rPr>
          <w:rFonts w:ascii="微软雅黑" w:eastAsia="微软雅黑" w:hAnsi="微软雅黑" w:hint="eastAsia"/>
          <w:b/>
          <w:color w:val="000000" w:themeColor="text1"/>
        </w:rPr>
        <w:t>6）排序</w:t>
      </w:r>
    </w:p>
    <w:p w14:paraId="56E833A2" w14:textId="4A6B3005" w:rsidR="002D757B" w:rsidRPr="00DD197B" w:rsidRDefault="002D757B"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最优</w:t>
      </w:r>
      <w:r w:rsidRPr="00DD197B">
        <w:rPr>
          <w:rFonts w:ascii="微软雅黑" w:eastAsia="微软雅黑" w:hAnsi="微软雅黑"/>
          <w:color w:val="000000" w:themeColor="text1"/>
        </w:rPr>
        <w:t>出发：</w:t>
      </w:r>
      <w:r w:rsidRPr="00DD197B">
        <w:rPr>
          <w:rFonts w:ascii="微软雅黑" w:eastAsia="微软雅黑" w:hAnsi="微软雅黑" w:hint="eastAsia"/>
          <w:color w:val="000000" w:themeColor="text1"/>
        </w:rPr>
        <w:t>当前</w:t>
      </w:r>
      <w:r w:rsidRPr="00DD197B">
        <w:rPr>
          <w:rFonts w:ascii="微软雅黑" w:eastAsia="微软雅黑" w:hAnsi="微软雅黑"/>
          <w:color w:val="000000" w:themeColor="text1"/>
        </w:rPr>
        <w:t>出发站点</w:t>
      </w:r>
      <w:r w:rsidRPr="00DD197B">
        <w:rPr>
          <w:rFonts w:ascii="微软雅黑" w:eastAsia="微软雅黑" w:hAnsi="微软雅黑" w:hint="eastAsia"/>
          <w:color w:val="000000" w:themeColor="text1"/>
        </w:rPr>
        <w:t>最优</w:t>
      </w:r>
      <w:r w:rsidRPr="00DD197B">
        <w:rPr>
          <w:rFonts w:ascii="微软雅黑" w:eastAsia="微软雅黑" w:hAnsi="微软雅黑"/>
          <w:color w:val="000000" w:themeColor="text1"/>
        </w:rPr>
        <w:t>、其次为当前出发站点对应的</w:t>
      </w:r>
      <w:r w:rsidR="000E4EA9">
        <w:rPr>
          <w:rFonts w:ascii="微软雅黑" w:eastAsia="微软雅黑" w:hAnsi="微软雅黑" w:hint="eastAsia"/>
          <w:color w:val="000000" w:themeColor="text1"/>
        </w:rPr>
        <w:t>上级</w:t>
      </w:r>
      <w:r w:rsidRPr="00DD197B">
        <w:rPr>
          <w:rFonts w:ascii="微软雅黑" w:eastAsia="微软雅黑" w:hAnsi="微软雅黑"/>
          <w:color w:val="000000" w:themeColor="text1"/>
        </w:rPr>
        <w:t>城市</w:t>
      </w:r>
    </w:p>
    <w:p w14:paraId="13A4CA27" w14:textId="7AA29A50" w:rsidR="00002FB8" w:rsidRPr="00DD197B" w:rsidRDefault="00002FB8" w:rsidP="00A1206E">
      <w:pPr>
        <w:pStyle w:val="af2"/>
        <w:numPr>
          <w:ilvl w:val="0"/>
          <w:numId w:val="4"/>
        </w:numPr>
        <w:ind w:firstLine="420"/>
        <w:rPr>
          <w:rFonts w:ascii="微软雅黑" w:eastAsia="微软雅黑" w:hAnsi="微软雅黑"/>
          <w:color w:val="000000" w:themeColor="text1"/>
        </w:rPr>
      </w:pPr>
      <w:r w:rsidRPr="00DD197B">
        <w:rPr>
          <w:rFonts w:ascii="微软雅黑" w:eastAsia="微软雅黑" w:hAnsi="微软雅黑" w:hint="eastAsia"/>
          <w:color w:val="000000" w:themeColor="text1"/>
        </w:rPr>
        <w:t>推荐出发</w:t>
      </w:r>
      <w:r w:rsidRPr="00DD197B">
        <w:rPr>
          <w:rFonts w:ascii="微软雅黑" w:eastAsia="微软雅黑" w:hAnsi="微软雅黑"/>
          <w:color w:val="000000" w:themeColor="text1"/>
        </w:rPr>
        <w:t>城市按照综合产品排序分排序</w:t>
      </w:r>
    </w:p>
    <w:p w14:paraId="1A6C69D6" w14:textId="47FF2B5F" w:rsidR="002D757B" w:rsidRPr="00DD197B" w:rsidRDefault="00AE47DC" w:rsidP="00AE47DC">
      <w:pPr>
        <w:pStyle w:val="af2"/>
        <w:ind w:firstLineChars="0"/>
        <w:rPr>
          <w:rFonts w:ascii="微软雅黑" w:eastAsia="微软雅黑" w:hAnsi="微软雅黑"/>
          <w:b/>
          <w:color w:val="000000" w:themeColor="text1"/>
        </w:rPr>
      </w:pPr>
      <w:r w:rsidRPr="00DD197B">
        <w:rPr>
          <w:rFonts w:ascii="微软雅黑" w:eastAsia="微软雅黑" w:hAnsi="微软雅黑" w:hint="eastAsia"/>
          <w:b/>
          <w:color w:val="000000" w:themeColor="text1"/>
        </w:rPr>
        <w:t>7）</w:t>
      </w:r>
      <w:r w:rsidR="002D757B" w:rsidRPr="00DD197B">
        <w:rPr>
          <w:rFonts w:ascii="微软雅黑" w:eastAsia="微软雅黑" w:hAnsi="微软雅黑" w:hint="eastAsia"/>
          <w:b/>
          <w:color w:val="000000" w:themeColor="text1"/>
        </w:rPr>
        <w:t>综合</w:t>
      </w:r>
      <w:r w:rsidR="002D757B" w:rsidRPr="00DD197B">
        <w:rPr>
          <w:rFonts w:ascii="微软雅黑" w:eastAsia="微软雅黑" w:hAnsi="微软雅黑"/>
          <w:b/>
          <w:color w:val="000000" w:themeColor="text1"/>
        </w:rPr>
        <w:t>产品排序分排序（</w:t>
      </w:r>
      <w:r w:rsidR="000E7018" w:rsidRPr="00DD197B">
        <w:rPr>
          <w:rFonts w:ascii="微软雅黑" w:eastAsia="微软雅黑" w:hAnsi="微软雅黑" w:hint="eastAsia"/>
          <w:b/>
          <w:color w:val="000000" w:themeColor="text1"/>
        </w:rPr>
        <w:t>排序分</w:t>
      </w:r>
      <w:r w:rsidR="000E7018" w:rsidRPr="00DD197B">
        <w:rPr>
          <w:rFonts w:ascii="微软雅黑" w:eastAsia="微软雅黑" w:hAnsi="微软雅黑"/>
          <w:b/>
          <w:color w:val="000000" w:themeColor="text1"/>
        </w:rPr>
        <w:t>负责人：</w:t>
      </w:r>
      <w:r w:rsidR="002D757B" w:rsidRPr="00DD197B">
        <w:rPr>
          <w:rFonts w:ascii="微软雅黑" w:eastAsia="微软雅黑" w:hAnsi="微软雅黑" w:hint="eastAsia"/>
          <w:b/>
          <w:color w:val="000000" w:themeColor="text1"/>
        </w:rPr>
        <w:t>宁威</w:t>
      </w:r>
      <w:r w:rsidR="002D757B" w:rsidRPr="00DD197B">
        <w:rPr>
          <w:rFonts w:ascii="微软雅黑" w:eastAsia="微软雅黑" w:hAnsi="微软雅黑"/>
          <w:b/>
          <w:color w:val="000000" w:themeColor="text1"/>
        </w:rPr>
        <w:t>）</w:t>
      </w:r>
    </w:p>
    <w:bookmarkStart w:id="33" w:name="_MON_1560163573"/>
    <w:bookmarkEnd w:id="33"/>
    <w:p w14:paraId="0DD7C988" w14:textId="06E7EF3E" w:rsidR="00CD2832" w:rsidRPr="00DD197B" w:rsidRDefault="00AE47DC" w:rsidP="006531B8">
      <w:pPr>
        <w:pStyle w:val="af2"/>
        <w:ind w:left="420" w:firstLineChars="0" w:firstLine="0"/>
        <w:rPr>
          <w:rFonts w:ascii="微软雅黑" w:eastAsia="微软雅黑" w:hAnsi="微软雅黑"/>
          <w:color w:val="000000" w:themeColor="text1"/>
        </w:rPr>
      </w:pPr>
      <w:r w:rsidRPr="00DD197B">
        <w:rPr>
          <w:rFonts w:ascii="微软雅黑" w:eastAsia="微软雅黑" w:hAnsi="微软雅黑"/>
          <w:color w:val="000000" w:themeColor="text1"/>
        </w:rPr>
        <w:object w:dxaOrig="1531" w:dyaOrig="1051" w14:anchorId="0AD1DE0A">
          <v:shape id="_x0000_i1027" type="#_x0000_t75" style="width:76.75pt;height:52.3pt" o:ole="">
            <v:imagedata r:id="rId20" o:title=""/>
          </v:shape>
          <o:OLEObject Type="Embed" ProgID="Word.Document.12" ShapeID="_x0000_i1027" DrawAspect="Icon" ObjectID="_1562580960" r:id="rId21">
            <o:FieldCodes>\s</o:FieldCodes>
          </o:OLEObject>
        </w:object>
      </w:r>
    </w:p>
    <w:p w14:paraId="3570C63C" w14:textId="77777777" w:rsidR="002D757B" w:rsidRPr="00DD197B" w:rsidRDefault="002D757B" w:rsidP="002D757B">
      <w:pPr>
        <w:pStyle w:val="3"/>
        <w:tabs>
          <w:tab w:val="left" w:pos="840"/>
        </w:tabs>
        <w:spacing w:line="415" w:lineRule="auto"/>
        <w:rPr>
          <w:rFonts w:ascii="微软雅黑" w:hAnsi="微软雅黑"/>
        </w:rPr>
      </w:pPr>
      <w:bookmarkStart w:id="34" w:name="_Toc475380338"/>
      <w:bookmarkStart w:id="35" w:name="_Toc486437346"/>
      <w:r w:rsidRPr="00DD197B">
        <w:rPr>
          <w:rFonts w:ascii="微软雅黑" w:hAnsi="微软雅黑" w:hint="eastAsia"/>
        </w:rPr>
        <w:t>3.</w:t>
      </w:r>
      <w:r w:rsidRPr="00DD197B">
        <w:rPr>
          <w:rFonts w:ascii="微软雅黑" w:hAnsi="微软雅黑"/>
        </w:rPr>
        <w:t>2</w:t>
      </w:r>
      <w:r w:rsidRPr="00DD197B">
        <w:rPr>
          <w:rFonts w:ascii="微软雅黑" w:hAnsi="微软雅黑" w:hint="eastAsia"/>
        </w:rPr>
        <w:t>.3</w:t>
      </w:r>
      <w:bookmarkEnd w:id="34"/>
      <w:r w:rsidRPr="00DD197B">
        <w:rPr>
          <w:rFonts w:ascii="微软雅黑" w:hAnsi="微软雅黑" w:hint="eastAsia"/>
        </w:rPr>
        <w:t>目的地</w:t>
      </w:r>
      <w:r w:rsidRPr="00DD197B">
        <w:rPr>
          <w:rFonts w:ascii="微软雅黑" w:hAnsi="微软雅黑"/>
        </w:rPr>
        <w:t>搜索逻辑（</w:t>
      </w:r>
      <w:r w:rsidRPr="00DD197B">
        <w:rPr>
          <w:rFonts w:ascii="微软雅黑" w:hAnsi="微软雅黑" w:hint="eastAsia"/>
        </w:rPr>
        <w:t>卫</w:t>
      </w:r>
      <w:r w:rsidRPr="00DD197B">
        <w:rPr>
          <w:rFonts w:ascii="微软雅黑" w:hAnsi="微软雅黑"/>
        </w:rPr>
        <w:t>笑笑）</w:t>
      </w:r>
      <w:bookmarkStart w:id="36" w:name="_GoBack"/>
      <w:bookmarkEnd w:id="35"/>
      <w:bookmarkEnd w:id="36"/>
    </w:p>
    <w:bookmarkStart w:id="37" w:name="_MON_1562580912"/>
    <w:bookmarkEnd w:id="37"/>
    <w:p w14:paraId="226FC79D" w14:textId="52BE184C" w:rsidR="002D757B" w:rsidRPr="00DD197B" w:rsidRDefault="005E017C" w:rsidP="002D757B">
      <w:pPr>
        <w:pStyle w:val="a0"/>
        <w:rPr>
          <w:rFonts w:ascii="微软雅黑" w:eastAsia="微软雅黑" w:hAnsi="微软雅黑"/>
          <w:color w:val="000000" w:themeColor="text1"/>
        </w:rPr>
      </w:pPr>
      <w:r>
        <w:rPr>
          <w:rFonts w:ascii="微软雅黑" w:eastAsia="微软雅黑" w:hAnsi="微软雅黑"/>
          <w:color w:val="000000" w:themeColor="text1"/>
        </w:rPr>
        <w:object w:dxaOrig="1551" w:dyaOrig="1051" w14:anchorId="61B6FA3E">
          <v:shape id="_x0000_i1038" type="#_x0000_t75" style="width:77.45pt;height:52.3pt" o:ole="">
            <v:imagedata r:id="rId22" o:title=""/>
          </v:shape>
          <o:OLEObject Type="Embed" ProgID="Word.Document.12" ShapeID="_x0000_i1038" DrawAspect="Icon" ObjectID="_1562580961" r:id="rId23">
            <o:FieldCodes>\s</o:FieldCodes>
          </o:OLEObject>
        </w:object>
      </w:r>
      <w:hyperlink r:id="rId24" w:history="1"/>
    </w:p>
    <w:p w14:paraId="5707F33E" w14:textId="4AFB8DD6" w:rsidR="00A479F2" w:rsidRPr="00DD197B" w:rsidRDefault="00A479F2" w:rsidP="00A479F2">
      <w:pPr>
        <w:pStyle w:val="2"/>
        <w:spacing w:before="140" w:after="0" w:line="360" w:lineRule="auto"/>
        <w:rPr>
          <w:rFonts w:ascii="微软雅黑" w:eastAsia="微软雅黑" w:hAnsi="微软雅黑"/>
        </w:rPr>
      </w:pPr>
      <w:bookmarkStart w:id="38" w:name="_Toc486437347"/>
      <w:r w:rsidRPr="00DD197B">
        <w:rPr>
          <w:rFonts w:ascii="微软雅黑" w:eastAsia="微软雅黑" w:hAnsi="微软雅黑" w:hint="eastAsia"/>
        </w:rPr>
        <w:t>3.</w:t>
      </w:r>
      <w:r w:rsidRPr="00DD197B">
        <w:rPr>
          <w:rFonts w:ascii="微软雅黑" w:eastAsia="微软雅黑" w:hAnsi="微软雅黑"/>
        </w:rPr>
        <w:t>4</w:t>
      </w:r>
      <w:r w:rsidRPr="00DD197B">
        <w:rPr>
          <w:rFonts w:ascii="微软雅黑" w:eastAsia="微软雅黑" w:hAnsi="微软雅黑" w:hint="eastAsia"/>
        </w:rPr>
        <w:t>竞价</w:t>
      </w:r>
      <w:r w:rsidRPr="00DD197B">
        <w:rPr>
          <w:rFonts w:ascii="微软雅黑" w:eastAsia="微软雅黑" w:hAnsi="微软雅黑"/>
        </w:rPr>
        <w:t>排名</w:t>
      </w:r>
      <w:r w:rsidRPr="00DD197B">
        <w:rPr>
          <w:rFonts w:ascii="微软雅黑" w:eastAsia="微软雅黑" w:hAnsi="微软雅黑" w:hint="eastAsia"/>
        </w:rPr>
        <w:t>(周琳奕)</w:t>
      </w:r>
      <w:bookmarkEnd w:id="38"/>
    </w:p>
    <w:bookmarkStart w:id="39" w:name="_MON_1560771072"/>
    <w:bookmarkEnd w:id="39"/>
    <w:p w14:paraId="2F7D22C9" w14:textId="571E3219" w:rsidR="00002FB8" w:rsidRPr="00DD197B" w:rsidRDefault="002D1F7F" w:rsidP="00002FB8">
      <w:pPr>
        <w:rPr>
          <w:rFonts w:ascii="微软雅黑" w:hAnsi="微软雅黑"/>
        </w:rPr>
      </w:pPr>
      <w:r>
        <w:rPr>
          <w:rFonts w:ascii="微软雅黑" w:hAnsi="微软雅黑"/>
        </w:rPr>
        <w:object w:dxaOrig="1531" w:dyaOrig="1051" w14:anchorId="3C74D401">
          <v:shape id="_x0000_i1029" type="#_x0000_t75" style="width:76.75pt;height:52.3pt" o:ole="">
            <v:imagedata r:id="rId25" o:title=""/>
          </v:shape>
          <o:OLEObject Type="Embed" ProgID="Word.Document.12" ShapeID="_x0000_i1029" DrawAspect="Icon" ObjectID="_1562580962" r:id="rId26">
            <o:FieldCodes>\s</o:FieldCodes>
          </o:OLEObject>
        </w:object>
      </w:r>
    </w:p>
    <w:p w14:paraId="3C11613C" w14:textId="16D1EA38" w:rsidR="00A479F2" w:rsidRDefault="00A479F2" w:rsidP="00A479F2">
      <w:pPr>
        <w:pStyle w:val="2"/>
        <w:spacing w:before="140" w:after="0" w:line="360" w:lineRule="auto"/>
        <w:rPr>
          <w:rFonts w:ascii="微软雅黑" w:eastAsia="微软雅黑" w:hAnsi="微软雅黑"/>
        </w:rPr>
      </w:pPr>
      <w:bookmarkStart w:id="40" w:name="_Toc486437348"/>
      <w:r w:rsidRPr="00DD197B">
        <w:rPr>
          <w:rFonts w:ascii="微软雅黑" w:eastAsia="微软雅黑" w:hAnsi="微软雅黑" w:hint="eastAsia"/>
        </w:rPr>
        <w:t>3.</w:t>
      </w:r>
      <w:r w:rsidRPr="00DD197B">
        <w:rPr>
          <w:rFonts w:ascii="微软雅黑" w:eastAsia="微软雅黑" w:hAnsi="微软雅黑"/>
        </w:rPr>
        <w:t>5</w:t>
      </w:r>
      <w:r w:rsidRPr="00DD197B">
        <w:rPr>
          <w:rFonts w:ascii="微软雅黑" w:eastAsia="微软雅黑" w:hAnsi="微软雅黑" w:hint="eastAsia"/>
        </w:rPr>
        <w:t xml:space="preserve"> 首页(崔芸)</w:t>
      </w:r>
      <w:bookmarkEnd w:id="40"/>
    </w:p>
    <w:p w14:paraId="0E1314F4" w14:textId="128063CB" w:rsidR="007D6105" w:rsidRPr="007D6105" w:rsidRDefault="00357272" w:rsidP="007D6105">
      <w:hyperlink r:id="rId27" w:anchor="g=1&amp;p=背景及范围、更新历史等" w:history="1">
        <w:r w:rsidR="007D6105">
          <w:rPr>
            <w:rStyle w:val="aa"/>
            <w:rFonts w:hint="eastAsia"/>
          </w:rPr>
          <w:t>http://192.168.83.56/axure/PC%E5%A2%9E%E5%8A%A0%E5%87%BA%E5%8F%91%E7%AB%99/index.html#g=1&amp;p=</w:t>
        </w:r>
        <w:r w:rsidR="007D6105">
          <w:rPr>
            <w:rStyle w:val="aa"/>
            <w:rFonts w:hint="eastAsia"/>
          </w:rPr>
          <w:t>背景</w:t>
        </w:r>
        <w:r w:rsidR="007D6105">
          <w:rPr>
            <w:rStyle w:val="aa"/>
            <w:rFonts w:hint="eastAsia"/>
          </w:rPr>
          <w:lastRenderedPageBreak/>
          <w:t>及范围、更新历史等</w:t>
        </w:r>
      </w:hyperlink>
    </w:p>
    <w:p w14:paraId="01CC068E" w14:textId="15A18353" w:rsidR="00A479F2" w:rsidRPr="00DD197B" w:rsidRDefault="00A479F2" w:rsidP="00A479F2">
      <w:pPr>
        <w:pStyle w:val="2"/>
        <w:spacing w:before="140" w:after="0" w:line="360" w:lineRule="auto"/>
        <w:rPr>
          <w:rFonts w:ascii="微软雅黑" w:eastAsia="微软雅黑" w:hAnsi="微软雅黑"/>
        </w:rPr>
      </w:pPr>
      <w:bookmarkStart w:id="41" w:name="_Toc486437349"/>
      <w:r w:rsidRPr="00DD197B">
        <w:rPr>
          <w:rFonts w:ascii="微软雅黑" w:eastAsia="微软雅黑" w:hAnsi="微软雅黑" w:hint="eastAsia"/>
        </w:rPr>
        <w:t>3.</w:t>
      </w:r>
      <w:r w:rsidRPr="00DD197B">
        <w:rPr>
          <w:rFonts w:ascii="微软雅黑" w:eastAsia="微软雅黑" w:hAnsi="微软雅黑"/>
        </w:rPr>
        <w:t>6</w:t>
      </w:r>
      <w:r w:rsidRPr="00DD197B">
        <w:rPr>
          <w:rFonts w:ascii="微软雅黑" w:eastAsia="微软雅黑" w:hAnsi="微软雅黑" w:hint="eastAsia"/>
        </w:rPr>
        <w:t xml:space="preserve"> 详情页(张</w:t>
      </w:r>
      <w:r w:rsidRPr="00DD197B">
        <w:rPr>
          <w:rFonts w:ascii="微软雅黑" w:eastAsia="微软雅黑" w:hAnsi="微软雅黑"/>
        </w:rPr>
        <w:t>一弛</w:t>
      </w:r>
      <w:r w:rsidRPr="00DD197B">
        <w:rPr>
          <w:rFonts w:ascii="微软雅黑" w:eastAsia="微软雅黑" w:hAnsi="微软雅黑" w:hint="eastAsia"/>
        </w:rPr>
        <w:t>)</w:t>
      </w:r>
      <w:bookmarkEnd w:id="41"/>
      <w:r w:rsidR="00002FB8" w:rsidRPr="00DD197B">
        <w:rPr>
          <w:rFonts w:ascii="微软雅黑" w:eastAsia="微软雅黑" w:hAnsi="微软雅黑"/>
        </w:rPr>
        <w:t xml:space="preserve"> </w:t>
      </w:r>
    </w:p>
    <w:p w14:paraId="4BD13F28" w14:textId="1AD93452" w:rsidR="002D757B" w:rsidRPr="00DD197B" w:rsidRDefault="00A479F2" w:rsidP="002D757B">
      <w:pPr>
        <w:rPr>
          <w:rFonts w:ascii="微软雅黑" w:hAnsi="微软雅黑"/>
        </w:rPr>
      </w:pPr>
      <w:r w:rsidRPr="00DD197B">
        <w:rPr>
          <w:rFonts w:ascii="微软雅黑" w:hAnsi="微软雅黑" w:hint="eastAsia"/>
        </w:rPr>
        <w:t xml:space="preserve">     基于定位</w:t>
      </w:r>
      <w:r w:rsidRPr="00DD197B">
        <w:rPr>
          <w:rFonts w:ascii="微软雅黑" w:hAnsi="微软雅黑"/>
        </w:rPr>
        <w:t>城市找售卖站</w:t>
      </w:r>
    </w:p>
    <w:p w14:paraId="410322A1" w14:textId="6878DF0E" w:rsidR="000633EC" w:rsidRPr="00DD197B" w:rsidRDefault="000633EC" w:rsidP="000633EC">
      <w:pPr>
        <w:pStyle w:val="2"/>
        <w:spacing w:before="140" w:after="0" w:line="360" w:lineRule="auto"/>
        <w:rPr>
          <w:rFonts w:ascii="微软雅黑" w:eastAsia="微软雅黑" w:hAnsi="微软雅黑"/>
        </w:rPr>
      </w:pPr>
      <w:bookmarkStart w:id="42" w:name="_Toc486437350"/>
      <w:r w:rsidRPr="00DD197B">
        <w:rPr>
          <w:rFonts w:ascii="微软雅黑" w:eastAsia="微软雅黑" w:hAnsi="微软雅黑" w:hint="eastAsia"/>
        </w:rPr>
        <w:t>3</w:t>
      </w:r>
      <w:r w:rsidR="00A479F2" w:rsidRPr="00DD197B">
        <w:rPr>
          <w:rFonts w:ascii="微软雅黑" w:eastAsia="微软雅黑" w:hAnsi="微软雅黑"/>
        </w:rPr>
        <w:t>.7</w:t>
      </w:r>
      <w:r w:rsidR="00FE5FE5" w:rsidRPr="00DD197B">
        <w:rPr>
          <w:rFonts w:ascii="微软雅黑" w:eastAsia="微软雅黑" w:hAnsi="微软雅黑" w:hint="eastAsia"/>
        </w:rPr>
        <w:t>兼容</w:t>
      </w:r>
      <w:r w:rsidR="00FE5FE5" w:rsidRPr="00DD197B">
        <w:rPr>
          <w:rFonts w:ascii="微软雅黑" w:eastAsia="微软雅黑" w:hAnsi="微软雅黑"/>
        </w:rPr>
        <w:t>：</w:t>
      </w:r>
      <w:r w:rsidRPr="00DD197B">
        <w:rPr>
          <w:rFonts w:ascii="微软雅黑" w:eastAsia="微软雅黑" w:hAnsi="微软雅黑" w:hint="eastAsia"/>
        </w:rPr>
        <w:t>外部</w:t>
      </w:r>
      <w:r w:rsidRPr="00DD197B">
        <w:rPr>
          <w:rFonts w:ascii="微软雅黑" w:eastAsia="微软雅黑" w:hAnsi="微软雅黑"/>
        </w:rPr>
        <w:t>投放</w:t>
      </w:r>
      <w:r w:rsidRPr="00DD197B">
        <w:rPr>
          <w:rFonts w:ascii="微软雅黑" w:eastAsia="微软雅黑" w:hAnsi="微软雅黑" w:hint="eastAsia"/>
        </w:rPr>
        <w:t>和</w:t>
      </w:r>
      <w:r w:rsidRPr="00DD197B">
        <w:rPr>
          <w:rFonts w:ascii="微软雅黑" w:eastAsia="微软雅黑" w:hAnsi="微软雅黑"/>
        </w:rPr>
        <w:t>链接</w:t>
      </w:r>
      <w:r w:rsidR="008D76F3" w:rsidRPr="00DD197B">
        <w:rPr>
          <w:rFonts w:ascii="微软雅黑" w:eastAsia="微软雅黑" w:hAnsi="微软雅黑" w:hint="eastAsia"/>
        </w:rPr>
        <w:t>SEO/</w:t>
      </w:r>
      <w:r w:rsidR="008D76F3" w:rsidRPr="00DD197B">
        <w:rPr>
          <w:rFonts w:ascii="微软雅黑" w:eastAsia="微软雅黑" w:hAnsi="微软雅黑"/>
        </w:rPr>
        <w:t>SEM</w:t>
      </w:r>
      <w:r w:rsidR="008D76F3" w:rsidRPr="00DD197B">
        <w:rPr>
          <w:rFonts w:ascii="微软雅黑" w:eastAsia="微软雅黑" w:hAnsi="微软雅黑" w:hint="eastAsia"/>
        </w:rPr>
        <w:t>（沈</w:t>
      </w:r>
      <w:r w:rsidR="008D76F3" w:rsidRPr="00DD197B">
        <w:rPr>
          <w:rFonts w:ascii="微软雅黑" w:eastAsia="微软雅黑" w:hAnsi="微软雅黑"/>
        </w:rPr>
        <w:t>贝贝</w:t>
      </w:r>
      <w:r w:rsidR="008D76F3" w:rsidRPr="00DD197B">
        <w:rPr>
          <w:rFonts w:ascii="微软雅黑" w:eastAsia="微软雅黑" w:hAnsi="微软雅黑" w:hint="eastAsia"/>
        </w:rPr>
        <w:t>）</w:t>
      </w:r>
      <w:bookmarkEnd w:id="42"/>
    </w:p>
    <w:p w14:paraId="034AF0EF" w14:textId="40CFB8CB" w:rsidR="00A479F2" w:rsidRPr="00DD197B" w:rsidRDefault="00A479F2" w:rsidP="00A479F2">
      <w:pPr>
        <w:rPr>
          <w:rFonts w:ascii="微软雅黑" w:hAnsi="微软雅黑"/>
        </w:rPr>
      </w:pPr>
      <w:r w:rsidRPr="00DD197B">
        <w:rPr>
          <w:rFonts w:ascii="微软雅黑" w:hAnsi="微软雅黑" w:hint="eastAsia"/>
        </w:rPr>
        <w:t xml:space="preserve">     兼容URL</w:t>
      </w:r>
      <w:r w:rsidR="008D76F3" w:rsidRPr="00DD197B">
        <w:rPr>
          <w:rFonts w:ascii="微软雅黑" w:hAnsi="微软雅黑" w:hint="eastAsia"/>
        </w:rPr>
        <w:t>、</w:t>
      </w:r>
      <w:r w:rsidR="008D76F3" w:rsidRPr="00DD197B">
        <w:rPr>
          <w:rFonts w:ascii="微软雅黑" w:hAnsi="微软雅黑"/>
        </w:rPr>
        <w:t>传参</w:t>
      </w:r>
    </w:p>
    <w:p w14:paraId="3054475E" w14:textId="13B1F466" w:rsidR="000633EC" w:rsidRPr="00DD197B" w:rsidRDefault="000633EC" w:rsidP="000633EC">
      <w:pPr>
        <w:pStyle w:val="3"/>
        <w:tabs>
          <w:tab w:val="left" w:pos="840"/>
        </w:tabs>
        <w:spacing w:line="415" w:lineRule="auto"/>
        <w:rPr>
          <w:rFonts w:ascii="微软雅黑" w:hAnsi="微软雅黑"/>
        </w:rPr>
      </w:pPr>
      <w:bookmarkStart w:id="43" w:name="_Toc486437351"/>
      <w:r w:rsidRPr="00DD197B">
        <w:rPr>
          <w:rFonts w:ascii="微软雅黑" w:hAnsi="微软雅黑" w:hint="eastAsia"/>
        </w:rPr>
        <w:t>3.</w:t>
      </w:r>
      <w:r w:rsidR="00A479F2" w:rsidRPr="00DD197B">
        <w:rPr>
          <w:rFonts w:ascii="微软雅黑" w:hAnsi="微软雅黑"/>
        </w:rPr>
        <w:t>8</w:t>
      </w:r>
      <w:r w:rsidR="00A479F2" w:rsidRPr="00DD197B">
        <w:rPr>
          <w:rFonts w:ascii="微软雅黑" w:hAnsi="微软雅黑" w:hint="eastAsia"/>
        </w:rPr>
        <w:t xml:space="preserve"> </w:t>
      </w:r>
      <w:r w:rsidR="00FE5FE5" w:rsidRPr="00DD197B">
        <w:rPr>
          <w:rFonts w:ascii="微软雅黑" w:hAnsi="微软雅黑" w:hint="eastAsia"/>
        </w:rPr>
        <w:t>兼容：</w:t>
      </w:r>
      <w:r w:rsidRPr="00DD197B">
        <w:rPr>
          <w:rFonts w:ascii="微软雅黑" w:hAnsi="微软雅黑" w:hint="eastAsia"/>
        </w:rPr>
        <w:t>大搜等</w:t>
      </w:r>
      <w:r w:rsidR="008D76F3" w:rsidRPr="00DD197B">
        <w:rPr>
          <w:rFonts w:ascii="微软雅黑" w:hAnsi="微软雅黑" w:hint="eastAsia"/>
        </w:rPr>
        <w:t>站内</w:t>
      </w:r>
      <w:r w:rsidR="008D76F3" w:rsidRPr="00DD197B">
        <w:rPr>
          <w:rFonts w:ascii="微软雅黑" w:hAnsi="微软雅黑"/>
        </w:rPr>
        <w:t>跳转</w:t>
      </w:r>
      <w:r w:rsidR="008D76F3" w:rsidRPr="00DD197B">
        <w:rPr>
          <w:rFonts w:ascii="微软雅黑" w:hAnsi="微软雅黑" w:hint="eastAsia"/>
        </w:rPr>
        <w:t>（韩</w:t>
      </w:r>
      <w:r w:rsidR="008D76F3" w:rsidRPr="00DD197B">
        <w:rPr>
          <w:rFonts w:ascii="微软雅黑" w:hAnsi="微软雅黑"/>
        </w:rPr>
        <w:t>振伟</w:t>
      </w:r>
      <w:r w:rsidR="008D76F3" w:rsidRPr="00DD197B">
        <w:rPr>
          <w:rFonts w:ascii="微软雅黑" w:hAnsi="微软雅黑" w:hint="eastAsia"/>
        </w:rPr>
        <w:t>）</w:t>
      </w:r>
      <w:bookmarkEnd w:id="43"/>
    </w:p>
    <w:p w14:paraId="0CA546ED" w14:textId="44833B7A" w:rsidR="00D975F0" w:rsidRPr="00DD197B" w:rsidRDefault="00A479F2" w:rsidP="00A479F2">
      <w:pPr>
        <w:ind w:firstLineChars="250" w:firstLine="525"/>
        <w:rPr>
          <w:rFonts w:ascii="微软雅黑" w:hAnsi="微软雅黑"/>
          <w:highlight w:val="lightGray"/>
        </w:rPr>
      </w:pPr>
      <w:r w:rsidRPr="00DD197B">
        <w:rPr>
          <w:rFonts w:ascii="微软雅黑" w:hAnsi="微软雅黑" w:hint="eastAsia"/>
        </w:rPr>
        <w:t>兼容URL、</w:t>
      </w:r>
      <w:r w:rsidRPr="00DD197B">
        <w:rPr>
          <w:rFonts w:ascii="微软雅黑" w:hAnsi="微软雅黑"/>
        </w:rPr>
        <w:t>传参。</w:t>
      </w:r>
    </w:p>
    <w:p w14:paraId="5B1460C1" w14:textId="77777777" w:rsidR="00D975F0" w:rsidRPr="00DD197B" w:rsidRDefault="00D975F0" w:rsidP="00D975F0">
      <w:pPr>
        <w:ind w:left="420"/>
        <w:rPr>
          <w:rFonts w:ascii="微软雅黑" w:hAnsi="微软雅黑"/>
          <w:highlight w:val="lightGray"/>
        </w:rPr>
      </w:pPr>
    </w:p>
    <w:p w14:paraId="1559D8D1" w14:textId="48AFDA95" w:rsidR="00FE5FE5" w:rsidRPr="00DD197B" w:rsidRDefault="00FE5FE5" w:rsidP="00FE5FE5">
      <w:pPr>
        <w:pStyle w:val="3"/>
        <w:tabs>
          <w:tab w:val="left" w:pos="840"/>
        </w:tabs>
        <w:spacing w:line="415" w:lineRule="auto"/>
        <w:rPr>
          <w:rFonts w:ascii="微软雅黑" w:hAnsi="微软雅黑"/>
        </w:rPr>
      </w:pPr>
      <w:bookmarkStart w:id="44" w:name="_Toc486437352"/>
      <w:r w:rsidRPr="00DD197B">
        <w:rPr>
          <w:rFonts w:ascii="微软雅黑" w:hAnsi="微软雅黑" w:hint="eastAsia"/>
        </w:rPr>
        <w:t>3.</w:t>
      </w:r>
      <w:r w:rsidRPr="00DD197B">
        <w:rPr>
          <w:rFonts w:ascii="微软雅黑" w:hAnsi="微软雅黑"/>
        </w:rPr>
        <w:t>9</w:t>
      </w:r>
      <w:r w:rsidRPr="00DD197B">
        <w:rPr>
          <w:rFonts w:ascii="微软雅黑" w:hAnsi="微软雅黑" w:hint="eastAsia"/>
        </w:rPr>
        <w:t xml:space="preserve"> 改造</w:t>
      </w:r>
      <w:r w:rsidRPr="00DD197B">
        <w:rPr>
          <w:rFonts w:ascii="微软雅黑" w:hAnsi="微软雅黑"/>
        </w:rPr>
        <w:t>说明</w:t>
      </w:r>
      <w:bookmarkEnd w:id="44"/>
    </w:p>
    <w:p w14:paraId="32DF918F" w14:textId="08B073CC" w:rsidR="00FE5FE5" w:rsidRPr="00DD197B" w:rsidRDefault="00FE5FE5" w:rsidP="00FE5FE5">
      <w:pPr>
        <w:ind w:firstLineChars="250" w:firstLine="525"/>
        <w:rPr>
          <w:rFonts w:ascii="微软雅黑" w:hAnsi="微软雅黑"/>
        </w:rPr>
      </w:pPr>
      <w:r w:rsidRPr="00DD197B">
        <w:rPr>
          <w:rFonts w:ascii="微软雅黑" w:hAnsi="微软雅黑" w:hint="eastAsia"/>
        </w:rPr>
        <w:t>1、</w:t>
      </w:r>
      <w:r w:rsidRPr="00DD197B">
        <w:rPr>
          <w:rFonts w:ascii="微软雅黑" w:hAnsi="微软雅黑"/>
        </w:rPr>
        <w:t>优先</w:t>
      </w:r>
      <w:r w:rsidRPr="00DD197B">
        <w:rPr>
          <w:rFonts w:ascii="微软雅黑" w:hAnsi="微软雅黑" w:hint="eastAsia"/>
        </w:rPr>
        <w:t>APP/</w:t>
      </w:r>
      <w:r w:rsidRPr="00DD197B">
        <w:rPr>
          <w:rFonts w:ascii="微软雅黑" w:hAnsi="微软雅黑"/>
        </w:rPr>
        <w:t xml:space="preserve">PC/H5 </w:t>
      </w:r>
      <w:r w:rsidRPr="00DD197B">
        <w:rPr>
          <w:rFonts w:ascii="微软雅黑" w:hAnsi="微软雅黑" w:hint="eastAsia"/>
        </w:rPr>
        <w:t>发布</w:t>
      </w:r>
      <w:r w:rsidRPr="00DD197B">
        <w:rPr>
          <w:rFonts w:ascii="微软雅黑" w:hAnsi="微软雅黑"/>
        </w:rPr>
        <w:t>，验收无问题后，可考虑切换</w:t>
      </w:r>
      <w:r w:rsidRPr="00DD197B">
        <w:rPr>
          <w:rFonts w:ascii="微软雅黑" w:hAnsi="微软雅黑" w:hint="eastAsia"/>
        </w:rPr>
        <w:t>O</w:t>
      </w:r>
      <w:r w:rsidRPr="00DD197B">
        <w:rPr>
          <w:rFonts w:ascii="微软雅黑" w:hAnsi="微软雅黑"/>
        </w:rPr>
        <w:t>ffline；</w:t>
      </w:r>
    </w:p>
    <w:p w14:paraId="74571533" w14:textId="4B03D60C" w:rsidR="00FE5FE5" w:rsidRPr="00DD197B" w:rsidRDefault="00FE5FE5" w:rsidP="00FE5FE5">
      <w:pPr>
        <w:ind w:firstLineChars="250" w:firstLine="525"/>
        <w:rPr>
          <w:rFonts w:ascii="微软雅黑" w:hAnsi="微软雅黑"/>
        </w:rPr>
      </w:pPr>
      <w:r w:rsidRPr="00DD197B">
        <w:rPr>
          <w:rFonts w:ascii="微软雅黑" w:hAnsi="微软雅黑"/>
        </w:rPr>
        <w:t>2</w:t>
      </w:r>
      <w:r w:rsidRPr="00DD197B">
        <w:rPr>
          <w:rFonts w:ascii="微软雅黑" w:hAnsi="微软雅黑" w:hint="eastAsia"/>
        </w:rPr>
        <w:t>、</w:t>
      </w:r>
      <w:r w:rsidRPr="00DD197B">
        <w:rPr>
          <w:rFonts w:ascii="微软雅黑" w:hAnsi="微软雅黑"/>
        </w:rPr>
        <w:t>百事通、代</w:t>
      </w:r>
      <w:r w:rsidRPr="00DD197B">
        <w:rPr>
          <w:rFonts w:ascii="微软雅黑" w:hAnsi="微软雅黑" w:hint="eastAsia"/>
        </w:rPr>
        <w:t>客</w:t>
      </w:r>
      <w:r w:rsidRPr="00DD197B">
        <w:rPr>
          <w:rFonts w:ascii="微软雅黑" w:hAnsi="微软雅黑"/>
        </w:rPr>
        <w:t>下单等改造</w:t>
      </w:r>
      <w:r w:rsidRPr="00DD197B">
        <w:rPr>
          <w:rFonts w:ascii="微软雅黑" w:hAnsi="微软雅黑" w:hint="eastAsia"/>
        </w:rPr>
        <w:t>；</w:t>
      </w:r>
    </w:p>
    <w:p w14:paraId="6D3759A2" w14:textId="7E9356B8" w:rsidR="00FE5FE5" w:rsidRPr="00DD197B" w:rsidRDefault="00FE5FE5" w:rsidP="00FE5FE5">
      <w:pPr>
        <w:ind w:firstLineChars="250" w:firstLine="525"/>
        <w:rPr>
          <w:rFonts w:ascii="微软雅黑" w:hAnsi="微软雅黑"/>
          <w:highlight w:val="lightGray"/>
        </w:rPr>
      </w:pPr>
      <w:r w:rsidRPr="00DD197B">
        <w:rPr>
          <w:rFonts w:ascii="微软雅黑" w:hAnsi="微软雅黑"/>
        </w:rPr>
        <w:t>3</w:t>
      </w:r>
      <w:r w:rsidRPr="00DD197B">
        <w:rPr>
          <w:rFonts w:ascii="微软雅黑" w:hAnsi="微软雅黑" w:hint="eastAsia"/>
        </w:rPr>
        <w:t>、</w:t>
      </w:r>
      <w:r w:rsidRPr="00DD197B">
        <w:rPr>
          <w:rFonts w:ascii="微软雅黑" w:hAnsi="微软雅黑"/>
        </w:rPr>
        <w:t>游学、签证、订制包团、主题游频道暂不在此次范围内，后续单独</w:t>
      </w:r>
      <w:r w:rsidRPr="00DD197B">
        <w:rPr>
          <w:rFonts w:ascii="微软雅黑" w:hAnsi="微软雅黑" w:hint="eastAsia"/>
        </w:rPr>
        <w:t>优化</w:t>
      </w:r>
      <w:r w:rsidRPr="00DD197B">
        <w:rPr>
          <w:rFonts w:ascii="微软雅黑" w:hAnsi="微软雅黑"/>
        </w:rPr>
        <w:t>。</w:t>
      </w:r>
    </w:p>
    <w:p w14:paraId="6AA7A5E9" w14:textId="79EE2321" w:rsidR="008400E8" w:rsidRPr="00DD197B" w:rsidRDefault="008400E8" w:rsidP="008400E8">
      <w:pPr>
        <w:rPr>
          <w:rFonts w:ascii="微软雅黑" w:hAnsi="微软雅黑"/>
        </w:rPr>
      </w:pPr>
    </w:p>
    <w:p w14:paraId="2C607FC3" w14:textId="3EE1055A" w:rsidR="00A479F2" w:rsidRPr="00DD197B" w:rsidRDefault="00A479F2" w:rsidP="00A479F2">
      <w:pPr>
        <w:pStyle w:val="1"/>
        <w:spacing w:line="240" w:lineRule="auto"/>
        <w:rPr>
          <w:rFonts w:ascii="微软雅黑" w:hAnsi="微软雅黑"/>
          <w:sz w:val="24"/>
          <w:szCs w:val="24"/>
          <w:highlight w:val="lightGray"/>
        </w:rPr>
      </w:pPr>
      <w:bookmarkStart w:id="45" w:name="_Toc486437353"/>
      <w:proofErr w:type="gramStart"/>
      <w:r w:rsidRPr="00DD197B">
        <w:rPr>
          <w:rFonts w:ascii="微软雅黑" w:hAnsi="微软雅黑"/>
          <w:sz w:val="24"/>
          <w:szCs w:val="24"/>
          <w:highlight w:val="lightGray"/>
        </w:rPr>
        <w:t xml:space="preserve">4  </w:t>
      </w:r>
      <w:r w:rsidRPr="00DD197B">
        <w:rPr>
          <w:rFonts w:ascii="微软雅黑" w:hAnsi="微软雅黑" w:hint="eastAsia"/>
          <w:sz w:val="24"/>
          <w:szCs w:val="24"/>
          <w:highlight w:val="lightGray"/>
        </w:rPr>
        <w:t>A</w:t>
      </w:r>
      <w:proofErr w:type="gramEnd"/>
      <w:r w:rsidRPr="00DD197B">
        <w:rPr>
          <w:rFonts w:ascii="微软雅黑" w:hAnsi="微软雅黑"/>
          <w:sz w:val="24"/>
          <w:szCs w:val="24"/>
          <w:highlight w:val="lightGray"/>
        </w:rPr>
        <w:t>/</w:t>
      </w:r>
      <w:proofErr w:type="spellStart"/>
      <w:r w:rsidRPr="00DD197B">
        <w:rPr>
          <w:rFonts w:ascii="微软雅黑" w:hAnsi="微软雅黑"/>
          <w:sz w:val="24"/>
          <w:szCs w:val="24"/>
          <w:highlight w:val="lightGray"/>
        </w:rPr>
        <w:t>Btesting</w:t>
      </w:r>
      <w:bookmarkEnd w:id="45"/>
      <w:proofErr w:type="spellEnd"/>
    </w:p>
    <w:p w14:paraId="52A2B5AC" w14:textId="40DDB7D7" w:rsidR="00A479F2" w:rsidRPr="00DD197B" w:rsidRDefault="00A479F2" w:rsidP="00A1206E">
      <w:pPr>
        <w:pStyle w:val="af2"/>
        <w:numPr>
          <w:ilvl w:val="0"/>
          <w:numId w:val="4"/>
        </w:numPr>
        <w:ind w:left="839"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实验号</w:t>
      </w:r>
    </w:p>
    <w:p w14:paraId="2AED6B6D" w14:textId="77777777" w:rsidR="00032893" w:rsidRPr="00DD197B" w:rsidRDefault="00032893" w:rsidP="00032893">
      <w:pPr>
        <w:widowControl/>
        <w:ind w:left="840"/>
        <w:rPr>
          <w:rFonts w:ascii="微软雅黑" w:hAnsi="微软雅黑"/>
          <w:color w:val="1F497D"/>
        </w:rPr>
      </w:pPr>
      <w:r w:rsidRPr="00DD197B">
        <w:rPr>
          <w:rFonts w:ascii="微软雅黑" w:hAnsi="微软雅黑" w:hint="eastAsia"/>
          <w:color w:val="000000" w:themeColor="text1"/>
        </w:rPr>
        <w:t>App    实验号：</w:t>
      </w:r>
      <w:hyperlink r:id="rId28" w:history="1">
        <w:r w:rsidRPr="00DD197B">
          <w:rPr>
            <w:rStyle w:val="aa"/>
            <w:rFonts w:ascii="微软雅黑" w:hAnsi="微软雅黑" w:hint="eastAsia"/>
          </w:rPr>
          <w:t>170628_vag_dwtta</w:t>
        </w:r>
      </w:hyperlink>
      <w:r w:rsidRPr="00DD197B">
        <w:rPr>
          <w:rFonts w:ascii="微软雅黑" w:hAnsi="微软雅黑" w:hint="eastAsia"/>
        </w:rPr>
        <w:t xml:space="preserve">  </w:t>
      </w:r>
    </w:p>
    <w:p w14:paraId="713F05D1" w14:textId="77777777" w:rsidR="00032893" w:rsidRPr="00DD197B" w:rsidRDefault="00032893" w:rsidP="00032893">
      <w:pPr>
        <w:widowControl/>
        <w:ind w:left="840"/>
        <w:rPr>
          <w:rFonts w:ascii="微软雅黑" w:hAnsi="微软雅黑"/>
          <w:color w:val="1F497D"/>
        </w:rPr>
      </w:pPr>
      <w:r w:rsidRPr="00DD197B">
        <w:rPr>
          <w:rFonts w:ascii="微软雅黑" w:hAnsi="微软雅黑" w:hint="eastAsia"/>
          <w:color w:val="000000" w:themeColor="text1"/>
        </w:rPr>
        <w:t>online实验号：</w:t>
      </w:r>
      <w:hyperlink r:id="rId29" w:history="1">
        <w:r w:rsidRPr="00DD197B">
          <w:rPr>
            <w:rStyle w:val="aa"/>
            <w:rFonts w:ascii="微软雅黑" w:hAnsi="微软雅黑" w:hint="eastAsia"/>
          </w:rPr>
          <w:t>170628_vag_ssgzo</w:t>
        </w:r>
      </w:hyperlink>
    </w:p>
    <w:p w14:paraId="427BABD5" w14:textId="77777777" w:rsidR="00032893" w:rsidRPr="00DD197B" w:rsidRDefault="00032893" w:rsidP="00A479F2">
      <w:pPr>
        <w:pStyle w:val="af2"/>
        <w:ind w:left="1260" w:firstLineChars="0" w:firstLine="0"/>
        <w:rPr>
          <w:rFonts w:ascii="微软雅黑" w:eastAsia="微软雅黑" w:hAnsi="微软雅黑"/>
          <w:color w:val="000000" w:themeColor="text1"/>
        </w:rPr>
      </w:pPr>
    </w:p>
    <w:p w14:paraId="2C6079C5" w14:textId="5E8DCF45" w:rsidR="000E7018" w:rsidRPr="00DD197B" w:rsidRDefault="000E7018" w:rsidP="00A1206E">
      <w:pPr>
        <w:pStyle w:val="af2"/>
        <w:numPr>
          <w:ilvl w:val="0"/>
          <w:numId w:val="4"/>
        </w:numPr>
        <w:ind w:left="839"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AB衡量</w:t>
      </w:r>
      <w:r w:rsidR="00FE5FE5" w:rsidRPr="00DD197B">
        <w:rPr>
          <w:rFonts w:ascii="微软雅黑" w:eastAsia="微软雅黑" w:hAnsi="微软雅黑"/>
          <w:color w:val="000000" w:themeColor="text1"/>
        </w:rPr>
        <w:t>指标</w:t>
      </w:r>
    </w:p>
    <w:p w14:paraId="27B02AA3" w14:textId="7B234A20" w:rsidR="000E7018" w:rsidRPr="00DD197B" w:rsidRDefault="000E7018" w:rsidP="00A479F2">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页面</w:t>
      </w:r>
      <w:r w:rsidRPr="00DD197B">
        <w:rPr>
          <w:rFonts w:ascii="微软雅黑" w:eastAsia="微软雅黑" w:hAnsi="微软雅黑"/>
          <w:color w:val="000000" w:themeColor="text1"/>
        </w:rPr>
        <w:t>范围：</w:t>
      </w:r>
      <w:r w:rsidRPr="00DD197B">
        <w:rPr>
          <w:rFonts w:ascii="微软雅黑" w:eastAsia="微软雅黑" w:hAnsi="微软雅黑" w:hint="eastAsia"/>
          <w:color w:val="000000" w:themeColor="text1"/>
        </w:rPr>
        <w:t>无线/PC搜索聚合</w:t>
      </w:r>
      <w:r w:rsidRPr="00DD197B">
        <w:rPr>
          <w:rFonts w:ascii="微软雅黑" w:eastAsia="微软雅黑" w:hAnsi="微软雅黑"/>
          <w:color w:val="000000" w:themeColor="text1"/>
        </w:rPr>
        <w:t>页</w:t>
      </w:r>
      <w:r w:rsidRPr="00DD197B">
        <w:rPr>
          <w:rFonts w:ascii="微软雅黑" w:eastAsia="微软雅黑" w:hAnsi="微软雅黑" w:hint="eastAsia"/>
          <w:color w:val="000000" w:themeColor="text1"/>
        </w:rPr>
        <w:t>、出发地参团</w:t>
      </w:r>
      <w:r w:rsidRPr="00DD197B">
        <w:rPr>
          <w:rFonts w:ascii="微软雅黑" w:eastAsia="微软雅黑" w:hAnsi="微软雅黑"/>
          <w:color w:val="000000" w:themeColor="text1"/>
        </w:rPr>
        <w:t>tab和列表页、目的地参团tab和列表页</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自由行tab</w:t>
      </w:r>
      <w:r w:rsidRPr="00DD197B">
        <w:rPr>
          <w:rFonts w:ascii="微软雅黑" w:eastAsia="微软雅黑" w:hAnsi="微软雅黑"/>
          <w:color w:val="000000" w:themeColor="text1"/>
        </w:rPr>
        <w:lastRenderedPageBreak/>
        <w:t>和列表页、目的地自由行tab和列表页</w:t>
      </w:r>
    </w:p>
    <w:p w14:paraId="01FC5A95" w14:textId="5DF29D33" w:rsidR="00A479F2" w:rsidRPr="00DD197B" w:rsidRDefault="008D76F3" w:rsidP="00A479F2">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1）</w:t>
      </w:r>
      <w:r w:rsidR="00A479F2" w:rsidRPr="00DD197B">
        <w:rPr>
          <w:rFonts w:ascii="微软雅黑" w:eastAsia="微软雅黑" w:hAnsi="微软雅黑" w:hint="eastAsia"/>
          <w:color w:val="000000" w:themeColor="text1"/>
        </w:rPr>
        <w:t>搜索</w:t>
      </w:r>
      <w:r w:rsidR="00A479F2" w:rsidRPr="00DD197B">
        <w:rPr>
          <w:rFonts w:ascii="微软雅黑" w:eastAsia="微软雅黑" w:hAnsi="微软雅黑"/>
          <w:color w:val="000000" w:themeColor="text1"/>
        </w:rPr>
        <w:t>二跳率</w:t>
      </w:r>
    </w:p>
    <w:p w14:paraId="0FB20659" w14:textId="7E6ABE13" w:rsidR="00A479F2" w:rsidRPr="00DD197B" w:rsidRDefault="008D76F3" w:rsidP="00A479F2">
      <w:pPr>
        <w:pStyle w:val="af2"/>
        <w:ind w:left="1260" w:firstLineChars="0" w:firstLine="0"/>
        <w:rPr>
          <w:rFonts w:ascii="微软雅黑" w:eastAsia="微软雅黑" w:hAnsi="微软雅黑"/>
          <w:color w:val="000000" w:themeColor="text1"/>
        </w:rPr>
      </w:pPr>
      <w:r w:rsidRPr="00DD197B">
        <w:rPr>
          <w:rFonts w:ascii="微软雅黑" w:eastAsia="微软雅黑" w:hAnsi="微软雅黑" w:hint="eastAsia"/>
          <w:color w:val="000000" w:themeColor="text1"/>
        </w:rPr>
        <w:t>2）</w:t>
      </w:r>
      <w:r w:rsidR="00A479F2" w:rsidRPr="00DD197B">
        <w:rPr>
          <w:rFonts w:ascii="微软雅黑" w:eastAsia="微软雅黑" w:hAnsi="微软雅黑" w:hint="eastAsia"/>
          <w:color w:val="000000" w:themeColor="text1"/>
        </w:rPr>
        <w:t>订单</w:t>
      </w:r>
      <w:r w:rsidR="00A479F2" w:rsidRPr="00DD197B">
        <w:rPr>
          <w:rFonts w:ascii="微软雅黑" w:eastAsia="微软雅黑" w:hAnsi="微软雅黑"/>
          <w:color w:val="000000" w:themeColor="text1"/>
        </w:rPr>
        <w:t>转化率</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订单量、订单金额</w:t>
      </w:r>
    </w:p>
    <w:p w14:paraId="600AEE04" w14:textId="0D7B01DA" w:rsidR="008D76F3" w:rsidRPr="00DD197B" w:rsidRDefault="008D76F3" w:rsidP="00A479F2">
      <w:pPr>
        <w:pStyle w:val="af2"/>
        <w:ind w:left="1260" w:firstLineChars="0" w:firstLine="0"/>
        <w:rPr>
          <w:rFonts w:ascii="微软雅黑" w:eastAsia="微软雅黑" w:hAnsi="微软雅黑"/>
          <w:color w:val="000000" w:themeColor="text1"/>
        </w:rPr>
      </w:pPr>
      <w:r w:rsidRPr="00DD197B">
        <w:rPr>
          <w:rFonts w:ascii="微软雅黑" w:eastAsia="微软雅黑" w:hAnsi="微软雅黑"/>
          <w:color w:val="000000" w:themeColor="text1"/>
        </w:rPr>
        <w:t>3</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推荐出发城市的点击率</w:t>
      </w:r>
      <w:r w:rsidR="000E7018" w:rsidRPr="00DD197B">
        <w:rPr>
          <w:rFonts w:ascii="微软雅黑" w:eastAsia="微软雅黑" w:hAnsi="微软雅黑" w:hint="eastAsia"/>
          <w:color w:val="000000" w:themeColor="text1"/>
        </w:rPr>
        <w:t>和</w:t>
      </w:r>
      <w:r w:rsidR="000E7018" w:rsidRPr="00DD197B">
        <w:rPr>
          <w:rFonts w:ascii="微软雅黑" w:eastAsia="微软雅黑" w:hAnsi="微软雅黑"/>
          <w:color w:val="000000" w:themeColor="text1"/>
        </w:rPr>
        <w:t>转化率</w:t>
      </w:r>
    </w:p>
    <w:p w14:paraId="7483F0CE" w14:textId="58C78726" w:rsidR="008D76F3" w:rsidRPr="00DD197B" w:rsidRDefault="008D76F3" w:rsidP="00A479F2">
      <w:pPr>
        <w:pStyle w:val="af2"/>
        <w:ind w:left="1260" w:firstLineChars="0" w:firstLine="0"/>
        <w:rPr>
          <w:rFonts w:ascii="微软雅黑" w:eastAsia="微软雅黑" w:hAnsi="微软雅黑"/>
          <w:color w:val="000000" w:themeColor="text1"/>
        </w:rPr>
      </w:pPr>
      <w:r w:rsidRPr="00DD197B">
        <w:rPr>
          <w:rFonts w:ascii="微软雅黑" w:eastAsia="微软雅黑" w:hAnsi="微软雅黑"/>
          <w:color w:val="000000" w:themeColor="text1"/>
        </w:rPr>
        <w:t>4</w:t>
      </w:r>
      <w:r w:rsidRPr="00DD197B">
        <w:rPr>
          <w:rFonts w:ascii="微软雅黑" w:eastAsia="微软雅黑" w:hAnsi="微软雅黑" w:hint="eastAsia"/>
          <w:color w:val="000000" w:themeColor="text1"/>
        </w:rPr>
        <w:t>）</w:t>
      </w:r>
      <w:r w:rsidRPr="00DD197B">
        <w:rPr>
          <w:rFonts w:ascii="微软雅黑" w:eastAsia="微软雅黑" w:hAnsi="微软雅黑"/>
          <w:color w:val="000000" w:themeColor="text1"/>
        </w:rPr>
        <w:t>搜索排序</w:t>
      </w:r>
      <w:r w:rsidRPr="00DD197B">
        <w:rPr>
          <w:rFonts w:ascii="微软雅黑" w:eastAsia="微软雅黑" w:hAnsi="微软雅黑" w:hint="eastAsia"/>
          <w:color w:val="000000" w:themeColor="text1"/>
        </w:rPr>
        <w:t>位</w:t>
      </w:r>
    </w:p>
    <w:p w14:paraId="702FD159" w14:textId="336CE1AD" w:rsidR="00A479F2" w:rsidRPr="00DD197B" w:rsidRDefault="00A479F2" w:rsidP="00A479F2">
      <w:pPr>
        <w:pStyle w:val="1"/>
        <w:spacing w:line="240" w:lineRule="auto"/>
        <w:rPr>
          <w:rFonts w:ascii="微软雅黑" w:hAnsi="微软雅黑"/>
          <w:sz w:val="24"/>
          <w:szCs w:val="24"/>
          <w:highlight w:val="lightGray"/>
        </w:rPr>
      </w:pPr>
      <w:bookmarkStart w:id="46" w:name="_Toc486437354"/>
      <w:r w:rsidRPr="00DD197B">
        <w:rPr>
          <w:rFonts w:ascii="微软雅黑" w:hAnsi="微软雅黑"/>
          <w:sz w:val="24"/>
          <w:szCs w:val="24"/>
          <w:highlight w:val="lightGray"/>
        </w:rPr>
        <w:t xml:space="preserve">5  </w:t>
      </w:r>
      <w:r w:rsidRPr="00DD197B">
        <w:rPr>
          <w:rFonts w:ascii="微软雅黑" w:hAnsi="微软雅黑" w:hint="eastAsia"/>
          <w:sz w:val="24"/>
          <w:szCs w:val="24"/>
          <w:highlight w:val="lightGray"/>
        </w:rPr>
        <w:t>埋点</w:t>
      </w:r>
      <w:bookmarkEnd w:id="46"/>
    </w:p>
    <w:p w14:paraId="443BA0BB" w14:textId="77777777" w:rsidR="00A479F2" w:rsidRPr="00DD197B" w:rsidRDefault="00A479F2" w:rsidP="006531B8">
      <w:pPr>
        <w:rPr>
          <w:rFonts w:ascii="微软雅黑" w:hAnsi="微软雅黑"/>
        </w:rPr>
      </w:pPr>
      <w:r w:rsidRPr="00DD197B">
        <w:rPr>
          <w:rFonts w:ascii="微软雅黑" w:hAnsi="微软雅黑" w:hint="eastAsia"/>
        </w:rPr>
        <w:t xml:space="preserve">            数据</w:t>
      </w:r>
      <w:r w:rsidRPr="00DD197B">
        <w:rPr>
          <w:rFonts w:ascii="微软雅黑" w:hAnsi="微软雅黑"/>
        </w:rPr>
        <w:t>要求：</w:t>
      </w:r>
    </w:p>
    <w:p w14:paraId="2C862195" w14:textId="0654327C" w:rsidR="00A479F2" w:rsidRPr="00DD197B" w:rsidRDefault="00A479F2" w:rsidP="00A1206E">
      <w:pPr>
        <w:pStyle w:val="ab"/>
        <w:numPr>
          <w:ilvl w:val="0"/>
          <w:numId w:val="5"/>
        </w:numPr>
        <w:ind w:firstLineChars="0"/>
        <w:rPr>
          <w:rFonts w:ascii="微软雅黑" w:hAnsi="微软雅黑"/>
        </w:rPr>
      </w:pPr>
      <w:r w:rsidRPr="00DD197B">
        <w:rPr>
          <w:rFonts w:ascii="微软雅黑" w:hAnsi="微软雅黑"/>
        </w:rPr>
        <w:t>出发城市点击率</w:t>
      </w:r>
    </w:p>
    <w:p w14:paraId="2DB51266" w14:textId="332EFBFF" w:rsidR="00A479F2" w:rsidRPr="00DD197B" w:rsidRDefault="00A479F2" w:rsidP="00A479F2">
      <w:pPr>
        <w:pStyle w:val="ab"/>
        <w:ind w:left="1620" w:firstLineChars="0" w:firstLine="0"/>
        <w:rPr>
          <w:rFonts w:ascii="微软雅黑" w:hAnsi="微软雅黑"/>
        </w:rPr>
      </w:pPr>
      <w:r w:rsidRPr="00DD197B">
        <w:rPr>
          <w:rFonts w:ascii="微软雅黑" w:hAnsi="微软雅黑" w:hint="eastAsia"/>
        </w:rPr>
        <w:t>当前</w:t>
      </w:r>
      <w:r w:rsidRPr="00DD197B">
        <w:rPr>
          <w:rFonts w:ascii="微软雅黑" w:hAnsi="微软雅黑"/>
        </w:rPr>
        <w:t>出发城市、</w:t>
      </w:r>
      <w:r w:rsidRPr="00DD197B">
        <w:rPr>
          <w:rFonts w:ascii="微软雅黑" w:hAnsi="微软雅黑" w:hint="eastAsia"/>
        </w:rPr>
        <w:t>当前</w:t>
      </w:r>
      <w:r w:rsidRPr="00DD197B">
        <w:rPr>
          <w:rFonts w:ascii="微软雅黑" w:hAnsi="微软雅黑"/>
        </w:rPr>
        <w:t>出发城市的上一级城市、推荐出发城市、</w:t>
      </w:r>
      <w:r w:rsidRPr="00DD197B">
        <w:rPr>
          <w:rFonts w:ascii="微软雅黑" w:hAnsi="微软雅黑" w:hint="eastAsia"/>
        </w:rPr>
        <w:t>产品的</w:t>
      </w:r>
      <w:r w:rsidRPr="00DD197B">
        <w:rPr>
          <w:rFonts w:ascii="微软雅黑" w:hAnsi="微软雅黑"/>
        </w:rPr>
        <w:t>出发城市</w:t>
      </w:r>
      <w:r w:rsidRPr="00DD197B">
        <w:rPr>
          <w:rFonts w:ascii="微软雅黑" w:hAnsi="微软雅黑" w:hint="eastAsia"/>
        </w:rPr>
        <w:t>点击</w:t>
      </w:r>
      <w:r w:rsidRPr="00DD197B">
        <w:rPr>
          <w:rFonts w:ascii="微软雅黑" w:hAnsi="微软雅黑"/>
        </w:rPr>
        <w:t>率</w:t>
      </w:r>
    </w:p>
    <w:p w14:paraId="2051FB07" w14:textId="30DEB36E" w:rsidR="00A479F2" w:rsidRPr="00DD197B" w:rsidRDefault="008D76F3" w:rsidP="00A1206E">
      <w:pPr>
        <w:pStyle w:val="ab"/>
        <w:numPr>
          <w:ilvl w:val="0"/>
          <w:numId w:val="5"/>
        </w:numPr>
        <w:ind w:firstLineChars="0"/>
        <w:rPr>
          <w:rFonts w:ascii="微软雅黑" w:hAnsi="微软雅黑"/>
        </w:rPr>
      </w:pPr>
      <w:r w:rsidRPr="00DD197B">
        <w:rPr>
          <w:rFonts w:ascii="微软雅黑" w:hAnsi="微软雅黑" w:hint="eastAsia"/>
        </w:rPr>
        <w:t>当前定位</w:t>
      </w:r>
      <w:r w:rsidR="00A479F2" w:rsidRPr="00DD197B">
        <w:rPr>
          <w:rFonts w:ascii="微软雅黑" w:hAnsi="微软雅黑"/>
        </w:rPr>
        <w:t>城市进订单</w:t>
      </w:r>
      <w:r w:rsidR="00A479F2" w:rsidRPr="00DD197B">
        <w:rPr>
          <w:rFonts w:ascii="微软雅黑" w:hAnsi="微软雅黑" w:hint="eastAsia"/>
        </w:rPr>
        <w:t>(宁威)</w:t>
      </w:r>
    </w:p>
    <w:p w14:paraId="54483AF5" w14:textId="377FBC8A" w:rsidR="00A479F2" w:rsidRDefault="00A479F2" w:rsidP="006531B8">
      <w:pPr>
        <w:rPr>
          <w:rFonts w:ascii="微软雅黑" w:hAnsi="微软雅黑"/>
        </w:rPr>
      </w:pPr>
      <w:r w:rsidRPr="00DD197B">
        <w:rPr>
          <w:rFonts w:ascii="微软雅黑" w:hAnsi="微软雅黑" w:hint="eastAsia"/>
        </w:rPr>
        <w:t xml:space="preserve">            </w:t>
      </w:r>
      <w:r w:rsidR="00BB09C9">
        <w:rPr>
          <w:rFonts w:ascii="微软雅黑" w:hAnsi="微软雅黑" w:hint="eastAsia"/>
        </w:rPr>
        <w:t>埋点</w:t>
      </w:r>
      <w:r w:rsidR="00BB09C9">
        <w:rPr>
          <w:rFonts w:ascii="微软雅黑" w:hAnsi="微软雅黑"/>
        </w:rPr>
        <w:t>方案（</w:t>
      </w:r>
      <w:r w:rsidR="00BB09C9">
        <w:rPr>
          <w:rFonts w:ascii="微软雅黑" w:hAnsi="微软雅黑" w:hint="eastAsia"/>
        </w:rPr>
        <w:t>华栋</w:t>
      </w:r>
      <w:r w:rsidR="00BB09C9">
        <w:rPr>
          <w:rFonts w:ascii="微软雅黑" w:hAnsi="微软雅黑"/>
        </w:rPr>
        <w:t>提供）</w:t>
      </w:r>
    </w:p>
    <w:p w14:paraId="3377CBAF" w14:textId="77777777" w:rsidR="00BB09C9" w:rsidRDefault="00357272" w:rsidP="00BB09C9">
      <w:pPr>
        <w:ind w:firstLineChars="550" w:firstLine="1155"/>
        <w:rPr>
          <w:rFonts w:eastAsia="宋体"/>
        </w:rPr>
      </w:pPr>
      <w:hyperlink r:id="rId30" w:history="1">
        <w:r w:rsidR="00BB09C9">
          <w:rPr>
            <w:rStyle w:val="aa"/>
          </w:rPr>
          <w:t>http://conf.ctripcorp.com/pages/viewpage.action?pageId=139054052</w:t>
        </w:r>
      </w:hyperlink>
    </w:p>
    <w:p w14:paraId="3A70D8C5" w14:textId="77777777" w:rsidR="00BB09C9" w:rsidRPr="00BB09C9" w:rsidRDefault="00BB09C9" w:rsidP="006531B8">
      <w:pPr>
        <w:rPr>
          <w:rFonts w:ascii="微软雅黑" w:hAnsi="微软雅黑"/>
        </w:rPr>
      </w:pPr>
    </w:p>
    <w:p w14:paraId="18C0F130" w14:textId="58717795" w:rsidR="00CB178E" w:rsidRPr="00DD197B" w:rsidRDefault="00CB178E" w:rsidP="00F867BC">
      <w:pPr>
        <w:rPr>
          <w:rFonts w:ascii="微软雅黑" w:hAnsi="微软雅黑"/>
        </w:rPr>
      </w:pPr>
    </w:p>
    <w:p w14:paraId="46ABFB01" w14:textId="7DB6CA17" w:rsidR="008E187A" w:rsidRPr="00DD197B" w:rsidRDefault="00A479F2" w:rsidP="003812A4">
      <w:pPr>
        <w:pStyle w:val="1"/>
        <w:spacing w:line="240" w:lineRule="auto"/>
        <w:rPr>
          <w:rFonts w:ascii="微软雅黑" w:hAnsi="微软雅黑"/>
          <w:sz w:val="24"/>
          <w:szCs w:val="24"/>
          <w:highlight w:val="lightGray"/>
        </w:rPr>
      </w:pPr>
      <w:bookmarkStart w:id="47" w:name="_Toc486437355"/>
      <w:r w:rsidRPr="00DD197B">
        <w:rPr>
          <w:rFonts w:ascii="微软雅黑" w:hAnsi="微软雅黑" w:hint="eastAsia"/>
          <w:sz w:val="24"/>
          <w:szCs w:val="24"/>
          <w:highlight w:val="lightGray"/>
        </w:rPr>
        <w:t>6</w:t>
      </w:r>
      <w:r w:rsidR="003812A4" w:rsidRPr="00DD197B">
        <w:rPr>
          <w:rFonts w:ascii="微软雅黑" w:hAnsi="微软雅黑" w:hint="eastAsia"/>
          <w:sz w:val="24"/>
          <w:szCs w:val="24"/>
          <w:highlight w:val="lightGray"/>
        </w:rPr>
        <w:t>．</w:t>
      </w:r>
      <w:r w:rsidR="008E187A" w:rsidRPr="00DD197B">
        <w:rPr>
          <w:rFonts w:ascii="微软雅黑" w:hAnsi="微软雅黑"/>
          <w:sz w:val="24"/>
          <w:szCs w:val="24"/>
          <w:highlight w:val="lightGray"/>
        </w:rPr>
        <w:t>浏览器兼容要求</w:t>
      </w:r>
      <w:bookmarkEnd w:id="47"/>
    </w:p>
    <w:p w14:paraId="48F0036E" w14:textId="6AB007E3" w:rsidR="006833A2" w:rsidRPr="00DD197B" w:rsidRDefault="00AF0E47" w:rsidP="006833A2">
      <w:pPr>
        <w:pStyle w:val="ab"/>
        <w:ind w:left="720" w:firstLineChars="0" w:firstLine="0"/>
        <w:rPr>
          <w:rFonts w:ascii="微软雅黑" w:hAnsi="微软雅黑"/>
          <w:szCs w:val="21"/>
        </w:rPr>
      </w:pPr>
      <w:r w:rsidRPr="00DD197B">
        <w:rPr>
          <w:rFonts w:ascii="微软雅黑" w:hAnsi="微软雅黑" w:hint="eastAsia"/>
          <w:szCs w:val="21"/>
        </w:rPr>
        <w:t>最新携程用户浏览器分布</w:t>
      </w:r>
      <w:r w:rsidR="00D6605B" w:rsidRPr="00DD197B">
        <w:rPr>
          <w:rFonts w:ascii="微软雅黑" w:hAnsi="微软雅黑" w:hint="eastAsia"/>
          <w:szCs w:val="21"/>
        </w:rPr>
        <w:t>及测试要求</w:t>
      </w:r>
    </w:p>
    <w:p w14:paraId="0924A9FF" w14:textId="11909060" w:rsidR="00EE55EF" w:rsidRPr="00DD197B" w:rsidRDefault="00EE55EF" w:rsidP="00CB178E">
      <w:pPr>
        <w:pStyle w:val="ab"/>
        <w:ind w:left="720" w:firstLineChars="0" w:firstLine="0"/>
        <w:rPr>
          <w:rFonts w:ascii="微软雅黑" w:hAnsi="微软雅黑"/>
          <w:szCs w:val="21"/>
        </w:rPr>
      </w:pPr>
    </w:p>
    <w:p w14:paraId="33B4DA2C" w14:textId="77777777" w:rsidR="00EE55EF" w:rsidRPr="00DD197B" w:rsidRDefault="00EE55EF" w:rsidP="004A3215">
      <w:pPr>
        <w:pStyle w:val="ab"/>
        <w:ind w:left="720" w:firstLineChars="0" w:firstLine="0"/>
        <w:rPr>
          <w:rFonts w:ascii="微软雅黑" w:hAnsi="微软雅黑"/>
          <w:szCs w:val="21"/>
        </w:rPr>
      </w:pPr>
    </w:p>
    <w:sectPr w:rsidR="00EE55EF" w:rsidRPr="00DD197B" w:rsidSect="00884004">
      <w:headerReference w:type="default" r:id="rId31"/>
      <w:pgSz w:w="11906" w:h="16838"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960D83" w14:textId="77777777" w:rsidR="00357272" w:rsidRDefault="00357272" w:rsidP="00213DA6">
      <w:r>
        <w:separator/>
      </w:r>
    </w:p>
  </w:endnote>
  <w:endnote w:type="continuationSeparator" w:id="0">
    <w:p w14:paraId="63693A19" w14:textId="77777777" w:rsidR="00357272" w:rsidRDefault="00357272" w:rsidP="00213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微软雅黑">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Heiti SC Light">
    <w:charset w:val="50"/>
    <w:family w:val="auto"/>
    <w:pitch w:val="variable"/>
    <w:sig w:usb0="8000002F" w:usb1="080E004A"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5B6E9" w14:textId="77777777" w:rsidR="00357272" w:rsidRDefault="00357272" w:rsidP="00213DA6">
      <w:r>
        <w:separator/>
      </w:r>
    </w:p>
  </w:footnote>
  <w:footnote w:type="continuationSeparator" w:id="0">
    <w:p w14:paraId="5F18543B" w14:textId="77777777" w:rsidR="00357272" w:rsidRDefault="00357272" w:rsidP="00213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894" w14:textId="442DBE84" w:rsidR="00B31BF8" w:rsidRPr="00213DA6" w:rsidRDefault="00B31BF8" w:rsidP="00142CCD">
    <w:pPr>
      <w:pStyle w:val="a4"/>
      <w:jc w:val="distribute"/>
      <w:rPr>
        <w:rFonts w:ascii="微软雅黑" w:eastAsia="微软雅黑" w:hAnsi="微软雅黑"/>
      </w:rPr>
    </w:pPr>
    <w:r w:rsidRPr="00213DA6">
      <w:rPr>
        <w:rFonts w:ascii="微软雅黑" w:eastAsia="微软雅黑" w:hAnsi="微软雅黑"/>
        <w:noProof/>
      </w:rPr>
      <w:drawing>
        <wp:inline distT="0" distB="0" distL="0" distR="0" wp14:anchorId="17150629" wp14:editId="1C9A18E1">
          <wp:extent cx="1533525" cy="3291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png"/>
                  <pic:cNvPicPr/>
                </pic:nvPicPr>
                <pic:blipFill>
                  <a:blip r:embed="rId1">
                    <a:extLst>
                      <a:ext uri="{28A0092B-C50C-407E-A947-70E740481C1C}">
                        <a14:useLocalDpi xmlns:a14="http://schemas.microsoft.com/office/drawing/2010/main" val="0"/>
                      </a:ext>
                    </a:extLst>
                  </a:blip>
                  <a:stretch>
                    <a:fillRect/>
                  </a:stretch>
                </pic:blipFill>
                <pic:spPr>
                  <a:xfrm>
                    <a:off x="0" y="0"/>
                    <a:ext cx="1549015" cy="332437"/>
                  </a:xfrm>
                  <a:prstGeom prst="rect">
                    <a:avLst/>
                  </a:prstGeom>
                </pic:spPr>
              </pic:pic>
            </a:graphicData>
          </a:graphic>
        </wp:inline>
      </w:drawing>
    </w:r>
    <w:r w:rsidRPr="00213DA6">
      <w:rPr>
        <w:rFonts w:ascii="微软雅黑" w:eastAsia="微软雅黑" w:hAnsi="微软雅黑" w:hint="eastAsia"/>
      </w:rPr>
      <w:t xml:space="preserve"> </w:t>
    </w:r>
    <w:r>
      <w:rPr>
        <w:rFonts w:ascii="微软雅黑" w:eastAsia="微软雅黑" w:hAnsi="微软雅黑" w:hint="eastAsia"/>
      </w:rPr>
      <w:t xml:space="preserve">                                    </w:t>
    </w:r>
    <w:r w:rsidR="00142CCD">
      <w:rPr>
        <w:rFonts w:ascii="微软雅黑" w:eastAsia="微软雅黑" w:hAnsi="微软雅黑" w:hint="eastAsia"/>
      </w:rPr>
      <w:t>基于出发</w:t>
    </w:r>
    <w:r w:rsidR="00142CCD">
      <w:rPr>
        <w:rFonts w:ascii="微软雅黑" w:eastAsia="微软雅黑" w:hAnsi="微软雅黑"/>
      </w:rPr>
      <w:t>城市搜索改造</w:t>
    </w:r>
    <w:r>
      <w:rPr>
        <w:rFonts w:ascii="微软雅黑" w:eastAsia="微软雅黑" w:hAnsi="微软雅黑" w:hint="eastAsia"/>
      </w:rPr>
      <w:t>-产品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8F538F"/>
    <w:multiLevelType w:val="hybridMultilevel"/>
    <w:tmpl w:val="981CE2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F5B256E"/>
    <w:multiLevelType w:val="hybridMultilevel"/>
    <w:tmpl w:val="5B122A28"/>
    <w:lvl w:ilvl="0" w:tplc="0944B64C">
      <w:start w:val="6"/>
      <w:numFmt w:val="bullet"/>
      <w:lvlText w:val="-"/>
      <w:lvlJc w:val="left"/>
      <w:pPr>
        <w:ind w:left="780" w:hanging="420"/>
      </w:pPr>
      <w:rPr>
        <w:rFonts w:ascii="Calibri" w:eastAsia="微软雅黑" w:hAnsi="Calibri"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37DA59B4"/>
    <w:multiLevelType w:val="hybridMultilevel"/>
    <w:tmpl w:val="6E948138"/>
    <w:lvl w:ilvl="0" w:tplc="C1963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65F7BFF"/>
    <w:multiLevelType w:val="hybridMultilevel"/>
    <w:tmpl w:val="255A342A"/>
    <w:lvl w:ilvl="0" w:tplc="EB16703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4B09533B"/>
    <w:multiLevelType w:val="hybridMultilevel"/>
    <w:tmpl w:val="8398C5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79E761FF"/>
    <w:multiLevelType w:val="hybridMultilevel"/>
    <w:tmpl w:val="705C031A"/>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num w:numId="1">
    <w:abstractNumId w:val="1"/>
  </w:num>
  <w:num w:numId="2">
    <w:abstractNumId w:val="2"/>
  </w:num>
  <w:num w:numId="3">
    <w:abstractNumId w:val="4"/>
  </w:num>
  <w:num w:numId="4">
    <w:abstractNumId w:val="0"/>
  </w:num>
  <w:num w:numId="5">
    <w:abstractNumId w:val="3"/>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gutterAtTop/>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31"/>
    <w:rsid w:val="0000016A"/>
    <w:rsid w:val="000007C9"/>
    <w:rsid w:val="00001C30"/>
    <w:rsid w:val="00001F1E"/>
    <w:rsid w:val="00001F3F"/>
    <w:rsid w:val="00001FAC"/>
    <w:rsid w:val="0000228C"/>
    <w:rsid w:val="00002FB8"/>
    <w:rsid w:val="00006696"/>
    <w:rsid w:val="00006BE8"/>
    <w:rsid w:val="00007A3A"/>
    <w:rsid w:val="00007DB7"/>
    <w:rsid w:val="00010407"/>
    <w:rsid w:val="00011F10"/>
    <w:rsid w:val="0001285D"/>
    <w:rsid w:val="00012930"/>
    <w:rsid w:val="00012986"/>
    <w:rsid w:val="00012E9F"/>
    <w:rsid w:val="0001339D"/>
    <w:rsid w:val="00013BF4"/>
    <w:rsid w:val="000150C0"/>
    <w:rsid w:val="000150EC"/>
    <w:rsid w:val="00015A98"/>
    <w:rsid w:val="00015B3B"/>
    <w:rsid w:val="0001652F"/>
    <w:rsid w:val="0001678D"/>
    <w:rsid w:val="000201D7"/>
    <w:rsid w:val="00020AE7"/>
    <w:rsid w:val="00021794"/>
    <w:rsid w:val="000221D0"/>
    <w:rsid w:val="00022266"/>
    <w:rsid w:val="00023592"/>
    <w:rsid w:val="00024034"/>
    <w:rsid w:val="000259AC"/>
    <w:rsid w:val="00026F44"/>
    <w:rsid w:val="0002708E"/>
    <w:rsid w:val="000275D5"/>
    <w:rsid w:val="00027B4E"/>
    <w:rsid w:val="00027E09"/>
    <w:rsid w:val="0003079A"/>
    <w:rsid w:val="00030D7C"/>
    <w:rsid w:val="00031234"/>
    <w:rsid w:val="0003165F"/>
    <w:rsid w:val="0003196D"/>
    <w:rsid w:val="00032893"/>
    <w:rsid w:val="000333EA"/>
    <w:rsid w:val="00034A22"/>
    <w:rsid w:val="00035846"/>
    <w:rsid w:val="000358D7"/>
    <w:rsid w:val="00035B6F"/>
    <w:rsid w:val="000360F1"/>
    <w:rsid w:val="00036A08"/>
    <w:rsid w:val="00036A70"/>
    <w:rsid w:val="00037251"/>
    <w:rsid w:val="0004016A"/>
    <w:rsid w:val="00040458"/>
    <w:rsid w:val="000411D9"/>
    <w:rsid w:val="000426BC"/>
    <w:rsid w:val="00043203"/>
    <w:rsid w:val="00043621"/>
    <w:rsid w:val="00043CE7"/>
    <w:rsid w:val="0004542F"/>
    <w:rsid w:val="00046BB6"/>
    <w:rsid w:val="00047739"/>
    <w:rsid w:val="0004774D"/>
    <w:rsid w:val="000500C3"/>
    <w:rsid w:val="00050132"/>
    <w:rsid w:val="00050740"/>
    <w:rsid w:val="00052E4C"/>
    <w:rsid w:val="00053B94"/>
    <w:rsid w:val="00053EE0"/>
    <w:rsid w:val="00053FBF"/>
    <w:rsid w:val="0005434B"/>
    <w:rsid w:val="00054353"/>
    <w:rsid w:val="00054A35"/>
    <w:rsid w:val="00054AB7"/>
    <w:rsid w:val="00054C88"/>
    <w:rsid w:val="00054D78"/>
    <w:rsid w:val="00055EDB"/>
    <w:rsid w:val="0005706D"/>
    <w:rsid w:val="00057F48"/>
    <w:rsid w:val="00060D3F"/>
    <w:rsid w:val="00061138"/>
    <w:rsid w:val="000612D0"/>
    <w:rsid w:val="000613D4"/>
    <w:rsid w:val="0006174F"/>
    <w:rsid w:val="000626FF"/>
    <w:rsid w:val="000633EC"/>
    <w:rsid w:val="00064418"/>
    <w:rsid w:val="000648B3"/>
    <w:rsid w:val="00064BE8"/>
    <w:rsid w:val="00064C7A"/>
    <w:rsid w:val="000668D6"/>
    <w:rsid w:val="00066AFD"/>
    <w:rsid w:val="0006733C"/>
    <w:rsid w:val="0006784B"/>
    <w:rsid w:val="000678E1"/>
    <w:rsid w:val="000700C5"/>
    <w:rsid w:val="00070DDE"/>
    <w:rsid w:val="0007345F"/>
    <w:rsid w:val="000741BA"/>
    <w:rsid w:val="00074616"/>
    <w:rsid w:val="0007475B"/>
    <w:rsid w:val="00075E64"/>
    <w:rsid w:val="00076B71"/>
    <w:rsid w:val="00076D66"/>
    <w:rsid w:val="00077258"/>
    <w:rsid w:val="00077B17"/>
    <w:rsid w:val="00080370"/>
    <w:rsid w:val="00081395"/>
    <w:rsid w:val="000813A5"/>
    <w:rsid w:val="00081486"/>
    <w:rsid w:val="0008330A"/>
    <w:rsid w:val="0008357B"/>
    <w:rsid w:val="00083BED"/>
    <w:rsid w:val="00084EAF"/>
    <w:rsid w:val="00085595"/>
    <w:rsid w:val="00085805"/>
    <w:rsid w:val="000861D9"/>
    <w:rsid w:val="00086313"/>
    <w:rsid w:val="000863C5"/>
    <w:rsid w:val="00087C98"/>
    <w:rsid w:val="00087FD5"/>
    <w:rsid w:val="00090FFA"/>
    <w:rsid w:val="00091CEA"/>
    <w:rsid w:val="00092CE1"/>
    <w:rsid w:val="00092EB3"/>
    <w:rsid w:val="00093103"/>
    <w:rsid w:val="00093652"/>
    <w:rsid w:val="0009365C"/>
    <w:rsid w:val="0009475B"/>
    <w:rsid w:val="00094E53"/>
    <w:rsid w:val="00095B43"/>
    <w:rsid w:val="00095FDC"/>
    <w:rsid w:val="00097336"/>
    <w:rsid w:val="000974CB"/>
    <w:rsid w:val="000A0397"/>
    <w:rsid w:val="000A131B"/>
    <w:rsid w:val="000A19ED"/>
    <w:rsid w:val="000A1B0D"/>
    <w:rsid w:val="000A1E7C"/>
    <w:rsid w:val="000A35C6"/>
    <w:rsid w:val="000A4910"/>
    <w:rsid w:val="000A4DFD"/>
    <w:rsid w:val="000A51C7"/>
    <w:rsid w:val="000A527E"/>
    <w:rsid w:val="000A6408"/>
    <w:rsid w:val="000B0029"/>
    <w:rsid w:val="000B1E51"/>
    <w:rsid w:val="000B26AD"/>
    <w:rsid w:val="000B2E3B"/>
    <w:rsid w:val="000B46E3"/>
    <w:rsid w:val="000B4778"/>
    <w:rsid w:val="000B49DA"/>
    <w:rsid w:val="000B4B4B"/>
    <w:rsid w:val="000B4CB5"/>
    <w:rsid w:val="000B51A6"/>
    <w:rsid w:val="000B5E8E"/>
    <w:rsid w:val="000B5F67"/>
    <w:rsid w:val="000B6899"/>
    <w:rsid w:val="000C03EC"/>
    <w:rsid w:val="000C07B5"/>
    <w:rsid w:val="000C0EA9"/>
    <w:rsid w:val="000C15CB"/>
    <w:rsid w:val="000C1FEE"/>
    <w:rsid w:val="000C296E"/>
    <w:rsid w:val="000C49D7"/>
    <w:rsid w:val="000C4A57"/>
    <w:rsid w:val="000C4B81"/>
    <w:rsid w:val="000C4D8E"/>
    <w:rsid w:val="000C660A"/>
    <w:rsid w:val="000C6C06"/>
    <w:rsid w:val="000C6D04"/>
    <w:rsid w:val="000C7483"/>
    <w:rsid w:val="000D0209"/>
    <w:rsid w:val="000D1030"/>
    <w:rsid w:val="000D20B0"/>
    <w:rsid w:val="000D2266"/>
    <w:rsid w:val="000D3B1A"/>
    <w:rsid w:val="000D3F28"/>
    <w:rsid w:val="000D4AAE"/>
    <w:rsid w:val="000D4E5D"/>
    <w:rsid w:val="000D69EC"/>
    <w:rsid w:val="000D6C66"/>
    <w:rsid w:val="000D6F16"/>
    <w:rsid w:val="000D7196"/>
    <w:rsid w:val="000E0E84"/>
    <w:rsid w:val="000E11BC"/>
    <w:rsid w:val="000E142A"/>
    <w:rsid w:val="000E1FF0"/>
    <w:rsid w:val="000E1FF9"/>
    <w:rsid w:val="000E23A7"/>
    <w:rsid w:val="000E2AAB"/>
    <w:rsid w:val="000E337A"/>
    <w:rsid w:val="000E3402"/>
    <w:rsid w:val="000E3B2E"/>
    <w:rsid w:val="000E40FD"/>
    <w:rsid w:val="000E49C3"/>
    <w:rsid w:val="000E4AE1"/>
    <w:rsid w:val="000E4B62"/>
    <w:rsid w:val="000E4C6E"/>
    <w:rsid w:val="000E4D1A"/>
    <w:rsid w:val="000E4EA9"/>
    <w:rsid w:val="000E53EA"/>
    <w:rsid w:val="000E55D3"/>
    <w:rsid w:val="000E56E0"/>
    <w:rsid w:val="000E6E84"/>
    <w:rsid w:val="000E7018"/>
    <w:rsid w:val="000E754D"/>
    <w:rsid w:val="000E757C"/>
    <w:rsid w:val="000F09D5"/>
    <w:rsid w:val="000F2063"/>
    <w:rsid w:val="000F3970"/>
    <w:rsid w:val="000F3BA0"/>
    <w:rsid w:val="00100BBA"/>
    <w:rsid w:val="00101D91"/>
    <w:rsid w:val="00102C96"/>
    <w:rsid w:val="0010358E"/>
    <w:rsid w:val="001038A0"/>
    <w:rsid w:val="00103B08"/>
    <w:rsid w:val="00104194"/>
    <w:rsid w:val="00107304"/>
    <w:rsid w:val="001102A6"/>
    <w:rsid w:val="001107E0"/>
    <w:rsid w:val="00111426"/>
    <w:rsid w:val="0011261A"/>
    <w:rsid w:val="00112AEA"/>
    <w:rsid w:val="00112C30"/>
    <w:rsid w:val="00112F99"/>
    <w:rsid w:val="0011348C"/>
    <w:rsid w:val="001139CD"/>
    <w:rsid w:val="00114074"/>
    <w:rsid w:val="00114092"/>
    <w:rsid w:val="001145E0"/>
    <w:rsid w:val="00115564"/>
    <w:rsid w:val="00115B83"/>
    <w:rsid w:val="00115D40"/>
    <w:rsid w:val="001165F4"/>
    <w:rsid w:val="00116B17"/>
    <w:rsid w:val="001171F0"/>
    <w:rsid w:val="001176E6"/>
    <w:rsid w:val="00117D7A"/>
    <w:rsid w:val="001210A9"/>
    <w:rsid w:val="00122F84"/>
    <w:rsid w:val="001237AF"/>
    <w:rsid w:val="00124F44"/>
    <w:rsid w:val="001250DC"/>
    <w:rsid w:val="00125571"/>
    <w:rsid w:val="00126664"/>
    <w:rsid w:val="00127C4E"/>
    <w:rsid w:val="00130CC5"/>
    <w:rsid w:val="0013288F"/>
    <w:rsid w:val="001329A9"/>
    <w:rsid w:val="00132FB9"/>
    <w:rsid w:val="0013310A"/>
    <w:rsid w:val="0013345A"/>
    <w:rsid w:val="001337DA"/>
    <w:rsid w:val="00134853"/>
    <w:rsid w:val="001353A6"/>
    <w:rsid w:val="0013603D"/>
    <w:rsid w:val="00136630"/>
    <w:rsid w:val="0013708E"/>
    <w:rsid w:val="00137445"/>
    <w:rsid w:val="00140E83"/>
    <w:rsid w:val="00141D15"/>
    <w:rsid w:val="0014229E"/>
    <w:rsid w:val="00142CCD"/>
    <w:rsid w:val="00145761"/>
    <w:rsid w:val="00145ABB"/>
    <w:rsid w:val="00146288"/>
    <w:rsid w:val="001467EC"/>
    <w:rsid w:val="0014681E"/>
    <w:rsid w:val="0015001A"/>
    <w:rsid w:val="00150AB8"/>
    <w:rsid w:val="001517F5"/>
    <w:rsid w:val="00151E0F"/>
    <w:rsid w:val="00153C3F"/>
    <w:rsid w:val="001552B2"/>
    <w:rsid w:val="00156977"/>
    <w:rsid w:val="001570EB"/>
    <w:rsid w:val="001572FE"/>
    <w:rsid w:val="00160321"/>
    <w:rsid w:val="001606CF"/>
    <w:rsid w:val="00160CC6"/>
    <w:rsid w:val="00161B07"/>
    <w:rsid w:val="0016267A"/>
    <w:rsid w:val="001643B1"/>
    <w:rsid w:val="001643D8"/>
    <w:rsid w:val="0016568F"/>
    <w:rsid w:val="001667F4"/>
    <w:rsid w:val="0016697A"/>
    <w:rsid w:val="00166D4B"/>
    <w:rsid w:val="001671C4"/>
    <w:rsid w:val="001677B8"/>
    <w:rsid w:val="00167BAA"/>
    <w:rsid w:val="00171C47"/>
    <w:rsid w:val="001720AC"/>
    <w:rsid w:val="0017250A"/>
    <w:rsid w:val="00172865"/>
    <w:rsid w:val="00173187"/>
    <w:rsid w:val="0017343E"/>
    <w:rsid w:val="00174020"/>
    <w:rsid w:val="00174297"/>
    <w:rsid w:val="001746F3"/>
    <w:rsid w:val="001754A1"/>
    <w:rsid w:val="001757E9"/>
    <w:rsid w:val="001758E3"/>
    <w:rsid w:val="00175957"/>
    <w:rsid w:val="001766CA"/>
    <w:rsid w:val="00176E1D"/>
    <w:rsid w:val="00177D27"/>
    <w:rsid w:val="00180146"/>
    <w:rsid w:val="0018117C"/>
    <w:rsid w:val="00182499"/>
    <w:rsid w:val="001824F5"/>
    <w:rsid w:val="00182D1F"/>
    <w:rsid w:val="00182E8A"/>
    <w:rsid w:val="0018437B"/>
    <w:rsid w:val="001850E1"/>
    <w:rsid w:val="00185615"/>
    <w:rsid w:val="0018572E"/>
    <w:rsid w:val="00186167"/>
    <w:rsid w:val="00186536"/>
    <w:rsid w:val="0018653D"/>
    <w:rsid w:val="00187A22"/>
    <w:rsid w:val="00191158"/>
    <w:rsid w:val="001917A7"/>
    <w:rsid w:val="00193506"/>
    <w:rsid w:val="00194B76"/>
    <w:rsid w:val="00194FBC"/>
    <w:rsid w:val="0019563C"/>
    <w:rsid w:val="00195EAB"/>
    <w:rsid w:val="001960F5"/>
    <w:rsid w:val="00196DF2"/>
    <w:rsid w:val="00197219"/>
    <w:rsid w:val="001A0542"/>
    <w:rsid w:val="001A1F52"/>
    <w:rsid w:val="001A2D17"/>
    <w:rsid w:val="001A49BC"/>
    <w:rsid w:val="001A4B73"/>
    <w:rsid w:val="001A4E7A"/>
    <w:rsid w:val="001A5092"/>
    <w:rsid w:val="001A581B"/>
    <w:rsid w:val="001A6193"/>
    <w:rsid w:val="001A7BD4"/>
    <w:rsid w:val="001A7DED"/>
    <w:rsid w:val="001B03D3"/>
    <w:rsid w:val="001B18FF"/>
    <w:rsid w:val="001B1AE6"/>
    <w:rsid w:val="001B1F19"/>
    <w:rsid w:val="001B24C7"/>
    <w:rsid w:val="001B2A0B"/>
    <w:rsid w:val="001B324A"/>
    <w:rsid w:val="001B34BA"/>
    <w:rsid w:val="001B43C5"/>
    <w:rsid w:val="001B49D3"/>
    <w:rsid w:val="001B57FE"/>
    <w:rsid w:val="001B5BC6"/>
    <w:rsid w:val="001B6418"/>
    <w:rsid w:val="001B68DB"/>
    <w:rsid w:val="001B7C97"/>
    <w:rsid w:val="001B7F96"/>
    <w:rsid w:val="001C00C5"/>
    <w:rsid w:val="001C0635"/>
    <w:rsid w:val="001C0795"/>
    <w:rsid w:val="001C11E2"/>
    <w:rsid w:val="001C2293"/>
    <w:rsid w:val="001C3285"/>
    <w:rsid w:val="001C3511"/>
    <w:rsid w:val="001C3734"/>
    <w:rsid w:val="001C6AD1"/>
    <w:rsid w:val="001C6AD5"/>
    <w:rsid w:val="001C6F22"/>
    <w:rsid w:val="001C7964"/>
    <w:rsid w:val="001D0941"/>
    <w:rsid w:val="001D1206"/>
    <w:rsid w:val="001D36FE"/>
    <w:rsid w:val="001D4A6E"/>
    <w:rsid w:val="001D52B9"/>
    <w:rsid w:val="001D5669"/>
    <w:rsid w:val="001D57CE"/>
    <w:rsid w:val="001D5E58"/>
    <w:rsid w:val="001D5F30"/>
    <w:rsid w:val="001D60C0"/>
    <w:rsid w:val="001D6917"/>
    <w:rsid w:val="001E0A56"/>
    <w:rsid w:val="001E1703"/>
    <w:rsid w:val="001E2D73"/>
    <w:rsid w:val="001E35B1"/>
    <w:rsid w:val="001E4D4B"/>
    <w:rsid w:val="001E633D"/>
    <w:rsid w:val="001E7035"/>
    <w:rsid w:val="001E7412"/>
    <w:rsid w:val="001E79C6"/>
    <w:rsid w:val="001F1386"/>
    <w:rsid w:val="001F239C"/>
    <w:rsid w:val="001F2425"/>
    <w:rsid w:val="001F2601"/>
    <w:rsid w:val="001F2CD2"/>
    <w:rsid w:val="001F34A9"/>
    <w:rsid w:val="001F3511"/>
    <w:rsid w:val="001F447C"/>
    <w:rsid w:val="001F4CD2"/>
    <w:rsid w:val="001F4E7A"/>
    <w:rsid w:val="001F5A0A"/>
    <w:rsid w:val="001F700D"/>
    <w:rsid w:val="001F7EDE"/>
    <w:rsid w:val="00200094"/>
    <w:rsid w:val="00200C32"/>
    <w:rsid w:val="00200D86"/>
    <w:rsid w:val="0020176C"/>
    <w:rsid w:val="002045C6"/>
    <w:rsid w:val="002064C7"/>
    <w:rsid w:val="00206652"/>
    <w:rsid w:val="00206BC5"/>
    <w:rsid w:val="00207665"/>
    <w:rsid w:val="0020775C"/>
    <w:rsid w:val="00210115"/>
    <w:rsid w:val="00210469"/>
    <w:rsid w:val="002108F7"/>
    <w:rsid w:val="0021107B"/>
    <w:rsid w:val="00211505"/>
    <w:rsid w:val="002129F7"/>
    <w:rsid w:val="00213DA6"/>
    <w:rsid w:val="00215263"/>
    <w:rsid w:val="00215A97"/>
    <w:rsid w:val="00215E3D"/>
    <w:rsid w:val="002165F2"/>
    <w:rsid w:val="0021728D"/>
    <w:rsid w:val="0021744E"/>
    <w:rsid w:val="002178D8"/>
    <w:rsid w:val="002178EE"/>
    <w:rsid w:val="002200D5"/>
    <w:rsid w:val="00220719"/>
    <w:rsid w:val="002223CC"/>
    <w:rsid w:val="00222783"/>
    <w:rsid w:val="00224109"/>
    <w:rsid w:val="002241B1"/>
    <w:rsid w:val="00224409"/>
    <w:rsid w:val="00224CE5"/>
    <w:rsid w:val="00225356"/>
    <w:rsid w:val="00225B4D"/>
    <w:rsid w:val="00225CF0"/>
    <w:rsid w:val="00225EC2"/>
    <w:rsid w:val="0022621F"/>
    <w:rsid w:val="00227298"/>
    <w:rsid w:val="00227F89"/>
    <w:rsid w:val="002308FB"/>
    <w:rsid w:val="00230AC6"/>
    <w:rsid w:val="0023118F"/>
    <w:rsid w:val="00233B49"/>
    <w:rsid w:val="0023466E"/>
    <w:rsid w:val="00234F5F"/>
    <w:rsid w:val="00234F7A"/>
    <w:rsid w:val="0023525D"/>
    <w:rsid w:val="0023605F"/>
    <w:rsid w:val="002361A1"/>
    <w:rsid w:val="00236422"/>
    <w:rsid w:val="00236484"/>
    <w:rsid w:val="00236820"/>
    <w:rsid w:val="00236B07"/>
    <w:rsid w:val="002375D3"/>
    <w:rsid w:val="00237676"/>
    <w:rsid w:val="002379A4"/>
    <w:rsid w:val="002406AB"/>
    <w:rsid w:val="00240D10"/>
    <w:rsid w:val="00241301"/>
    <w:rsid w:val="002413E9"/>
    <w:rsid w:val="00242895"/>
    <w:rsid w:val="00242E4E"/>
    <w:rsid w:val="0024391D"/>
    <w:rsid w:val="00243BB9"/>
    <w:rsid w:val="00243CDC"/>
    <w:rsid w:val="00244680"/>
    <w:rsid w:val="00244AFB"/>
    <w:rsid w:val="00244F43"/>
    <w:rsid w:val="002454E4"/>
    <w:rsid w:val="0024594F"/>
    <w:rsid w:val="00245BF1"/>
    <w:rsid w:val="00245DE4"/>
    <w:rsid w:val="0024615C"/>
    <w:rsid w:val="00246914"/>
    <w:rsid w:val="00247808"/>
    <w:rsid w:val="00250154"/>
    <w:rsid w:val="0025060E"/>
    <w:rsid w:val="002511A6"/>
    <w:rsid w:val="0025124E"/>
    <w:rsid w:val="00251723"/>
    <w:rsid w:val="002526A4"/>
    <w:rsid w:val="00252BE7"/>
    <w:rsid w:val="00253EB6"/>
    <w:rsid w:val="00253FC7"/>
    <w:rsid w:val="00255D6C"/>
    <w:rsid w:val="00255F5D"/>
    <w:rsid w:val="002565C3"/>
    <w:rsid w:val="00256E44"/>
    <w:rsid w:val="00257734"/>
    <w:rsid w:val="0026313A"/>
    <w:rsid w:val="00264089"/>
    <w:rsid w:val="002644B9"/>
    <w:rsid w:val="00264CE3"/>
    <w:rsid w:val="002653A4"/>
    <w:rsid w:val="002653A8"/>
    <w:rsid w:val="002655B7"/>
    <w:rsid w:val="002668E3"/>
    <w:rsid w:val="0026715C"/>
    <w:rsid w:val="00270EF0"/>
    <w:rsid w:val="00271138"/>
    <w:rsid w:val="00272420"/>
    <w:rsid w:val="00272B7B"/>
    <w:rsid w:val="00273248"/>
    <w:rsid w:val="00277AB1"/>
    <w:rsid w:val="0028063A"/>
    <w:rsid w:val="00282EC6"/>
    <w:rsid w:val="002837DF"/>
    <w:rsid w:val="002838EA"/>
    <w:rsid w:val="00283E76"/>
    <w:rsid w:val="00283FE6"/>
    <w:rsid w:val="00284AA0"/>
    <w:rsid w:val="00284B80"/>
    <w:rsid w:val="00284C57"/>
    <w:rsid w:val="00284DB1"/>
    <w:rsid w:val="00284E1E"/>
    <w:rsid w:val="00286136"/>
    <w:rsid w:val="00286EF5"/>
    <w:rsid w:val="002873C1"/>
    <w:rsid w:val="00287609"/>
    <w:rsid w:val="00287BEA"/>
    <w:rsid w:val="002901B0"/>
    <w:rsid w:val="002902DF"/>
    <w:rsid w:val="002905B2"/>
    <w:rsid w:val="00290A0E"/>
    <w:rsid w:val="002928F0"/>
    <w:rsid w:val="002935E3"/>
    <w:rsid w:val="002936AA"/>
    <w:rsid w:val="00294176"/>
    <w:rsid w:val="00295C74"/>
    <w:rsid w:val="0029732C"/>
    <w:rsid w:val="0029771B"/>
    <w:rsid w:val="002A02D6"/>
    <w:rsid w:val="002A07D4"/>
    <w:rsid w:val="002A17DA"/>
    <w:rsid w:val="002A28C8"/>
    <w:rsid w:val="002A4B00"/>
    <w:rsid w:val="002A5069"/>
    <w:rsid w:val="002A5A03"/>
    <w:rsid w:val="002A5AAC"/>
    <w:rsid w:val="002A5BE4"/>
    <w:rsid w:val="002A621B"/>
    <w:rsid w:val="002A69F5"/>
    <w:rsid w:val="002A6A2E"/>
    <w:rsid w:val="002A6F59"/>
    <w:rsid w:val="002A76C3"/>
    <w:rsid w:val="002A783F"/>
    <w:rsid w:val="002A7CC5"/>
    <w:rsid w:val="002B0435"/>
    <w:rsid w:val="002B1E51"/>
    <w:rsid w:val="002B1FB1"/>
    <w:rsid w:val="002B2B2F"/>
    <w:rsid w:val="002B2C0A"/>
    <w:rsid w:val="002B36A3"/>
    <w:rsid w:val="002B3B8B"/>
    <w:rsid w:val="002B3E79"/>
    <w:rsid w:val="002B402A"/>
    <w:rsid w:val="002B4461"/>
    <w:rsid w:val="002B4B6E"/>
    <w:rsid w:val="002B500C"/>
    <w:rsid w:val="002B50AF"/>
    <w:rsid w:val="002B537F"/>
    <w:rsid w:val="002B5798"/>
    <w:rsid w:val="002B58DC"/>
    <w:rsid w:val="002B59E1"/>
    <w:rsid w:val="002B7642"/>
    <w:rsid w:val="002B7C67"/>
    <w:rsid w:val="002B7F67"/>
    <w:rsid w:val="002C17E6"/>
    <w:rsid w:val="002C1807"/>
    <w:rsid w:val="002C1A39"/>
    <w:rsid w:val="002C1E26"/>
    <w:rsid w:val="002C2944"/>
    <w:rsid w:val="002C2A8F"/>
    <w:rsid w:val="002C359E"/>
    <w:rsid w:val="002C3D5F"/>
    <w:rsid w:val="002C4B20"/>
    <w:rsid w:val="002C4D92"/>
    <w:rsid w:val="002C556E"/>
    <w:rsid w:val="002C6B86"/>
    <w:rsid w:val="002C721B"/>
    <w:rsid w:val="002D0951"/>
    <w:rsid w:val="002D0BB9"/>
    <w:rsid w:val="002D1F7F"/>
    <w:rsid w:val="002D2385"/>
    <w:rsid w:val="002D260C"/>
    <w:rsid w:val="002D2967"/>
    <w:rsid w:val="002D2C55"/>
    <w:rsid w:val="002D34C2"/>
    <w:rsid w:val="002D3C95"/>
    <w:rsid w:val="002D4ADA"/>
    <w:rsid w:val="002D5C41"/>
    <w:rsid w:val="002D70DC"/>
    <w:rsid w:val="002D71E6"/>
    <w:rsid w:val="002D757B"/>
    <w:rsid w:val="002E01F6"/>
    <w:rsid w:val="002E02A2"/>
    <w:rsid w:val="002E0A5E"/>
    <w:rsid w:val="002E0B59"/>
    <w:rsid w:val="002E1289"/>
    <w:rsid w:val="002E1427"/>
    <w:rsid w:val="002E19A7"/>
    <w:rsid w:val="002E380D"/>
    <w:rsid w:val="002E3F95"/>
    <w:rsid w:val="002E4B3A"/>
    <w:rsid w:val="002E4EC5"/>
    <w:rsid w:val="002E610E"/>
    <w:rsid w:val="002E6B14"/>
    <w:rsid w:val="002E6BDB"/>
    <w:rsid w:val="002E6CAD"/>
    <w:rsid w:val="002E77BD"/>
    <w:rsid w:val="002F06DE"/>
    <w:rsid w:val="002F0C07"/>
    <w:rsid w:val="002F1BC7"/>
    <w:rsid w:val="002F1E99"/>
    <w:rsid w:val="002F2A5E"/>
    <w:rsid w:val="002F34DF"/>
    <w:rsid w:val="002F3DF9"/>
    <w:rsid w:val="002F5941"/>
    <w:rsid w:val="002F5FA3"/>
    <w:rsid w:val="002F6305"/>
    <w:rsid w:val="002F6C7C"/>
    <w:rsid w:val="002F74E1"/>
    <w:rsid w:val="003007F3"/>
    <w:rsid w:val="00300888"/>
    <w:rsid w:val="003011F7"/>
    <w:rsid w:val="003019F1"/>
    <w:rsid w:val="00302417"/>
    <w:rsid w:val="00303540"/>
    <w:rsid w:val="00303579"/>
    <w:rsid w:val="003059D8"/>
    <w:rsid w:val="00305A53"/>
    <w:rsid w:val="00306040"/>
    <w:rsid w:val="003061F1"/>
    <w:rsid w:val="00307C05"/>
    <w:rsid w:val="00310542"/>
    <w:rsid w:val="00310756"/>
    <w:rsid w:val="003111F6"/>
    <w:rsid w:val="0031290A"/>
    <w:rsid w:val="00312F0B"/>
    <w:rsid w:val="00313051"/>
    <w:rsid w:val="00313369"/>
    <w:rsid w:val="00313DFD"/>
    <w:rsid w:val="00314559"/>
    <w:rsid w:val="00314753"/>
    <w:rsid w:val="00314D80"/>
    <w:rsid w:val="003164BE"/>
    <w:rsid w:val="00317930"/>
    <w:rsid w:val="003200BF"/>
    <w:rsid w:val="0032027D"/>
    <w:rsid w:val="00320737"/>
    <w:rsid w:val="00320846"/>
    <w:rsid w:val="00320892"/>
    <w:rsid w:val="00322827"/>
    <w:rsid w:val="0032308A"/>
    <w:rsid w:val="003234F3"/>
    <w:rsid w:val="00323AD1"/>
    <w:rsid w:val="00323E94"/>
    <w:rsid w:val="003252DF"/>
    <w:rsid w:val="00325E09"/>
    <w:rsid w:val="00326852"/>
    <w:rsid w:val="00327B34"/>
    <w:rsid w:val="00327C93"/>
    <w:rsid w:val="00330CDB"/>
    <w:rsid w:val="00330EC2"/>
    <w:rsid w:val="003314A2"/>
    <w:rsid w:val="00332366"/>
    <w:rsid w:val="00333894"/>
    <w:rsid w:val="0033394F"/>
    <w:rsid w:val="00334242"/>
    <w:rsid w:val="003346EC"/>
    <w:rsid w:val="0033778B"/>
    <w:rsid w:val="00340C33"/>
    <w:rsid w:val="003412C9"/>
    <w:rsid w:val="00342B9A"/>
    <w:rsid w:val="00342C28"/>
    <w:rsid w:val="00343CF1"/>
    <w:rsid w:val="003458E3"/>
    <w:rsid w:val="003458F5"/>
    <w:rsid w:val="003512A5"/>
    <w:rsid w:val="003516D1"/>
    <w:rsid w:val="0035171B"/>
    <w:rsid w:val="00351934"/>
    <w:rsid w:val="0035311B"/>
    <w:rsid w:val="00353959"/>
    <w:rsid w:val="00354D80"/>
    <w:rsid w:val="00355467"/>
    <w:rsid w:val="00357272"/>
    <w:rsid w:val="003573C1"/>
    <w:rsid w:val="00357CC6"/>
    <w:rsid w:val="00361234"/>
    <w:rsid w:val="00364CD7"/>
    <w:rsid w:val="00366309"/>
    <w:rsid w:val="00370D04"/>
    <w:rsid w:val="00371AD2"/>
    <w:rsid w:val="00371C4C"/>
    <w:rsid w:val="003724B1"/>
    <w:rsid w:val="0037253C"/>
    <w:rsid w:val="00373871"/>
    <w:rsid w:val="00374531"/>
    <w:rsid w:val="00375028"/>
    <w:rsid w:val="003764D5"/>
    <w:rsid w:val="0037667C"/>
    <w:rsid w:val="00376F81"/>
    <w:rsid w:val="0037701D"/>
    <w:rsid w:val="00377090"/>
    <w:rsid w:val="00377415"/>
    <w:rsid w:val="003775B5"/>
    <w:rsid w:val="00377FEE"/>
    <w:rsid w:val="0038018E"/>
    <w:rsid w:val="00380198"/>
    <w:rsid w:val="003812A4"/>
    <w:rsid w:val="0038157F"/>
    <w:rsid w:val="00381593"/>
    <w:rsid w:val="0038251B"/>
    <w:rsid w:val="0038375B"/>
    <w:rsid w:val="00384168"/>
    <w:rsid w:val="00384702"/>
    <w:rsid w:val="003867AC"/>
    <w:rsid w:val="00387080"/>
    <w:rsid w:val="00387149"/>
    <w:rsid w:val="00387CFD"/>
    <w:rsid w:val="00390171"/>
    <w:rsid w:val="00392823"/>
    <w:rsid w:val="003933AA"/>
    <w:rsid w:val="0039742F"/>
    <w:rsid w:val="0039743B"/>
    <w:rsid w:val="00397BD8"/>
    <w:rsid w:val="00397E26"/>
    <w:rsid w:val="003A0FD5"/>
    <w:rsid w:val="003A1314"/>
    <w:rsid w:val="003A1465"/>
    <w:rsid w:val="003A3379"/>
    <w:rsid w:val="003A3BCE"/>
    <w:rsid w:val="003A41BC"/>
    <w:rsid w:val="003A43DA"/>
    <w:rsid w:val="003A4D40"/>
    <w:rsid w:val="003A5007"/>
    <w:rsid w:val="003A542F"/>
    <w:rsid w:val="003A5A06"/>
    <w:rsid w:val="003A6CE6"/>
    <w:rsid w:val="003A6E11"/>
    <w:rsid w:val="003A6F25"/>
    <w:rsid w:val="003A7919"/>
    <w:rsid w:val="003B0205"/>
    <w:rsid w:val="003B11A6"/>
    <w:rsid w:val="003B11CE"/>
    <w:rsid w:val="003B1210"/>
    <w:rsid w:val="003B46A0"/>
    <w:rsid w:val="003B46A2"/>
    <w:rsid w:val="003B4C77"/>
    <w:rsid w:val="003B4C7A"/>
    <w:rsid w:val="003B52F4"/>
    <w:rsid w:val="003B7136"/>
    <w:rsid w:val="003C0008"/>
    <w:rsid w:val="003C0659"/>
    <w:rsid w:val="003C11B1"/>
    <w:rsid w:val="003C1DAA"/>
    <w:rsid w:val="003C2847"/>
    <w:rsid w:val="003C3ADB"/>
    <w:rsid w:val="003C3AF0"/>
    <w:rsid w:val="003C4F47"/>
    <w:rsid w:val="003C55D4"/>
    <w:rsid w:val="003C5F2D"/>
    <w:rsid w:val="003C64CB"/>
    <w:rsid w:val="003C7513"/>
    <w:rsid w:val="003D0D12"/>
    <w:rsid w:val="003D0D3D"/>
    <w:rsid w:val="003D22DD"/>
    <w:rsid w:val="003D30F5"/>
    <w:rsid w:val="003D31AE"/>
    <w:rsid w:val="003D3975"/>
    <w:rsid w:val="003D401F"/>
    <w:rsid w:val="003D486D"/>
    <w:rsid w:val="003D5668"/>
    <w:rsid w:val="003D6015"/>
    <w:rsid w:val="003D6FA0"/>
    <w:rsid w:val="003E03FF"/>
    <w:rsid w:val="003E065E"/>
    <w:rsid w:val="003E0C27"/>
    <w:rsid w:val="003E0F65"/>
    <w:rsid w:val="003E1380"/>
    <w:rsid w:val="003E150E"/>
    <w:rsid w:val="003E20B7"/>
    <w:rsid w:val="003E2EB7"/>
    <w:rsid w:val="003E4066"/>
    <w:rsid w:val="003E454F"/>
    <w:rsid w:val="003E465E"/>
    <w:rsid w:val="003E4762"/>
    <w:rsid w:val="003E562B"/>
    <w:rsid w:val="003E5E55"/>
    <w:rsid w:val="003E7F74"/>
    <w:rsid w:val="003F0685"/>
    <w:rsid w:val="003F0F13"/>
    <w:rsid w:val="003F0FD6"/>
    <w:rsid w:val="003F2851"/>
    <w:rsid w:val="003F307C"/>
    <w:rsid w:val="003F3124"/>
    <w:rsid w:val="003F396E"/>
    <w:rsid w:val="003F3E48"/>
    <w:rsid w:val="003F3EED"/>
    <w:rsid w:val="003F42BC"/>
    <w:rsid w:val="003F4EE5"/>
    <w:rsid w:val="003F520B"/>
    <w:rsid w:val="003F536D"/>
    <w:rsid w:val="003F6399"/>
    <w:rsid w:val="003F6510"/>
    <w:rsid w:val="003F6896"/>
    <w:rsid w:val="003F6F90"/>
    <w:rsid w:val="003F6FF5"/>
    <w:rsid w:val="003F7580"/>
    <w:rsid w:val="004016D0"/>
    <w:rsid w:val="004041FB"/>
    <w:rsid w:val="00404F36"/>
    <w:rsid w:val="004052A8"/>
    <w:rsid w:val="004076E6"/>
    <w:rsid w:val="00407E38"/>
    <w:rsid w:val="004117C7"/>
    <w:rsid w:val="004117D6"/>
    <w:rsid w:val="00411C14"/>
    <w:rsid w:val="0041204D"/>
    <w:rsid w:val="00412689"/>
    <w:rsid w:val="0041327D"/>
    <w:rsid w:val="00413E8A"/>
    <w:rsid w:val="00414AE0"/>
    <w:rsid w:val="004156D5"/>
    <w:rsid w:val="00415863"/>
    <w:rsid w:val="00415F15"/>
    <w:rsid w:val="00416A02"/>
    <w:rsid w:val="00417FAC"/>
    <w:rsid w:val="00417FF0"/>
    <w:rsid w:val="00424985"/>
    <w:rsid w:val="00424ECF"/>
    <w:rsid w:val="004255F0"/>
    <w:rsid w:val="0042592C"/>
    <w:rsid w:val="00426A26"/>
    <w:rsid w:val="00426DEA"/>
    <w:rsid w:val="004270F2"/>
    <w:rsid w:val="00427505"/>
    <w:rsid w:val="00430D4C"/>
    <w:rsid w:val="004327F4"/>
    <w:rsid w:val="0043333B"/>
    <w:rsid w:val="004344FC"/>
    <w:rsid w:val="00434808"/>
    <w:rsid w:val="004349D8"/>
    <w:rsid w:val="00434CA8"/>
    <w:rsid w:val="004354BA"/>
    <w:rsid w:val="00435AC3"/>
    <w:rsid w:val="004360E5"/>
    <w:rsid w:val="00436EE6"/>
    <w:rsid w:val="00436F3E"/>
    <w:rsid w:val="00437D4A"/>
    <w:rsid w:val="00440C5B"/>
    <w:rsid w:val="00441768"/>
    <w:rsid w:val="00443075"/>
    <w:rsid w:val="004437F4"/>
    <w:rsid w:val="00443B63"/>
    <w:rsid w:val="0044445A"/>
    <w:rsid w:val="00444E62"/>
    <w:rsid w:val="004463BD"/>
    <w:rsid w:val="00446715"/>
    <w:rsid w:val="00446A4A"/>
    <w:rsid w:val="00446C14"/>
    <w:rsid w:val="00446CFA"/>
    <w:rsid w:val="004479FE"/>
    <w:rsid w:val="00450C63"/>
    <w:rsid w:val="004510C2"/>
    <w:rsid w:val="0045172B"/>
    <w:rsid w:val="00454368"/>
    <w:rsid w:val="004555DF"/>
    <w:rsid w:val="00455CE9"/>
    <w:rsid w:val="00455D29"/>
    <w:rsid w:val="004575E5"/>
    <w:rsid w:val="004579A0"/>
    <w:rsid w:val="00460379"/>
    <w:rsid w:val="004618D1"/>
    <w:rsid w:val="004623EA"/>
    <w:rsid w:val="00462656"/>
    <w:rsid w:val="00462DD7"/>
    <w:rsid w:val="00463517"/>
    <w:rsid w:val="004653F8"/>
    <w:rsid w:val="00465C24"/>
    <w:rsid w:val="004662DB"/>
    <w:rsid w:val="00466462"/>
    <w:rsid w:val="00467F3C"/>
    <w:rsid w:val="00470033"/>
    <w:rsid w:val="004704FD"/>
    <w:rsid w:val="00470A4B"/>
    <w:rsid w:val="00470D6A"/>
    <w:rsid w:val="00470F0A"/>
    <w:rsid w:val="0047107C"/>
    <w:rsid w:val="00471828"/>
    <w:rsid w:val="00471E2D"/>
    <w:rsid w:val="00472D67"/>
    <w:rsid w:val="00473B3D"/>
    <w:rsid w:val="00475577"/>
    <w:rsid w:val="00476290"/>
    <w:rsid w:val="0048217C"/>
    <w:rsid w:val="00483187"/>
    <w:rsid w:val="00483353"/>
    <w:rsid w:val="004834BF"/>
    <w:rsid w:val="004850E9"/>
    <w:rsid w:val="00485882"/>
    <w:rsid w:val="00486657"/>
    <w:rsid w:val="004875D2"/>
    <w:rsid w:val="00487698"/>
    <w:rsid w:val="00487E3D"/>
    <w:rsid w:val="00487F59"/>
    <w:rsid w:val="004903D0"/>
    <w:rsid w:val="00490EAC"/>
    <w:rsid w:val="00491DF7"/>
    <w:rsid w:val="00492161"/>
    <w:rsid w:val="00492B42"/>
    <w:rsid w:val="00492F82"/>
    <w:rsid w:val="0049314F"/>
    <w:rsid w:val="00493F8D"/>
    <w:rsid w:val="0049478C"/>
    <w:rsid w:val="004960F6"/>
    <w:rsid w:val="00496668"/>
    <w:rsid w:val="004976E0"/>
    <w:rsid w:val="00497833"/>
    <w:rsid w:val="004A02D1"/>
    <w:rsid w:val="004A1CE9"/>
    <w:rsid w:val="004A3215"/>
    <w:rsid w:val="004A3A4F"/>
    <w:rsid w:val="004A453E"/>
    <w:rsid w:val="004A482C"/>
    <w:rsid w:val="004A4C77"/>
    <w:rsid w:val="004A4E13"/>
    <w:rsid w:val="004A61C2"/>
    <w:rsid w:val="004A6F19"/>
    <w:rsid w:val="004A7B0F"/>
    <w:rsid w:val="004B2171"/>
    <w:rsid w:val="004B218D"/>
    <w:rsid w:val="004B233A"/>
    <w:rsid w:val="004B3312"/>
    <w:rsid w:val="004B37AD"/>
    <w:rsid w:val="004B3C0E"/>
    <w:rsid w:val="004B4016"/>
    <w:rsid w:val="004B44C5"/>
    <w:rsid w:val="004B46FB"/>
    <w:rsid w:val="004B483D"/>
    <w:rsid w:val="004B507B"/>
    <w:rsid w:val="004B543E"/>
    <w:rsid w:val="004B6017"/>
    <w:rsid w:val="004B66D3"/>
    <w:rsid w:val="004B7E9B"/>
    <w:rsid w:val="004C0990"/>
    <w:rsid w:val="004C0A0F"/>
    <w:rsid w:val="004C0D42"/>
    <w:rsid w:val="004C158D"/>
    <w:rsid w:val="004C16A6"/>
    <w:rsid w:val="004C1B8A"/>
    <w:rsid w:val="004C206C"/>
    <w:rsid w:val="004C20D9"/>
    <w:rsid w:val="004C270A"/>
    <w:rsid w:val="004C31C9"/>
    <w:rsid w:val="004C332E"/>
    <w:rsid w:val="004C351D"/>
    <w:rsid w:val="004C3856"/>
    <w:rsid w:val="004C5012"/>
    <w:rsid w:val="004C5520"/>
    <w:rsid w:val="004C7143"/>
    <w:rsid w:val="004D01E8"/>
    <w:rsid w:val="004D0CF2"/>
    <w:rsid w:val="004D1E2F"/>
    <w:rsid w:val="004D24AC"/>
    <w:rsid w:val="004D3524"/>
    <w:rsid w:val="004D37E2"/>
    <w:rsid w:val="004D3D61"/>
    <w:rsid w:val="004D4530"/>
    <w:rsid w:val="004D4C42"/>
    <w:rsid w:val="004D5A98"/>
    <w:rsid w:val="004D630A"/>
    <w:rsid w:val="004D631C"/>
    <w:rsid w:val="004D658C"/>
    <w:rsid w:val="004D7017"/>
    <w:rsid w:val="004D771D"/>
    <w:rsid w:val="004D7C76"/>
    <w:rsid w:val="004E0995"/>
    <w:rsid w:val="004E2F44"/>
    <w:rsid w:val="004E2F73"/>
    <w:rsid w:val="004E359A"/>
    <w:rsid w:val="004E46D6"/>
    <w:rsid w:val="004E4A9A"/>
    <w:rsid w:val="004E4BF8"/>
    <w:rsid w:val="004E51B5"/>
    <w:rsid w:val="004E62B4"/>
    <w:rsid w:val="004E69B5"/>
    <w:rsid w:val="004E6D6B"/>
    <w:rsid w:val="004E72FA"/>
    <w:rsid w:val="004E7CB2"/>
    <w:rsid w:val="004E7D03"/>
    <w:rsid w:val="004F02BA"/>
    <w:rsid w:val="004F0A88"/>
    <w:rsid w:val="004F29AD"/>
    <w:rsid w:val="004F2E4B"/>
    <w:rsid w:val="004F3658"/>
    <w:rsid w:val="004F486D"/>
    <w:rsid w:val="004F4FF8"/>
    <w:rsid w:val="004F58EF"/>
    <w:rsid w:val="004F5A68"/>
    <w:rsid w:val="004F5D65"/>
    <w:rsid w:val="004F67CB"/>
    <w:rsid w:val="004F6A43"/>
    <w:rsid w:val="0050022C"/>
    <w:rsid w:val="005006FC"/>
    <w:rsid w:val="00501AFC"/>
    <w:rsid w:val="00501D9F"/>
    <w:rsid w:val="005023F9"/>
    <w:rsid w:val="00502DE9"/>
    <w:rsid w:val="00503477"/>
    <w:rsid w:val="00504076"/>
    <w:rsid w:val="00504267"/>
    <w:rsid w:val="00504612"/>
    <w:rsid w:val="005073DA"/>
    <w:rsid w:val="00510320"/>
    <w:rsid w:val="00510641"/>
    <w:rsid w:val="00510E3B"/>
    <w:rsid w:val="00510FB9"/>
    <w:rsid w:val="00511202"/>
    <w:rsid w:val="00511C10"/>
    <w:rsid w:val="00512763"/>
    <w:rsid w:val="00513246"/>
    <w:rsid w:val="00513328"/>
    <w:rsid w:val="005135F0"/>
    <w:rsid w:val="005139FC"/>
    <w:rsid w:val="00514BA1"/>
    <w:rsid w:val="00514C5A"/>
    <w:rsid w:val="00515816"/>
    <w:rsid w:val="00516472"/>
    <w:rsid w:val="00516FC8"/>
    <w:rsid w:val="00520B03"/>
    <w:rsid w:val="0052123D"/>
    <w:rsid w:val="005213A7"/>
    <w:rsid w:val="00521D9D"/>
    <w:rsid w:val="005229EE"/>
    <w:rsid w:val="00523C7B"/>
    <w:rsid w:val="00523E5C"/>
    <w:rsid w:val="005241BB"/>
    <w:rsid w:val="0052737D"/>
    <w:rsid w:val="00527A69"/>
    <w:rsid w:val="00527D2B"/>
    <w:rsid w:val="00530F7E"/>
    <w:rsid w:val="0053170F"/>
    <w:rsid w:val="00531B12"/>
    <w:rsid w:val="0053316B"/>
    <w:rsid w:val="005338D0"/>
    <w:rsid w:val="0053395E"/>
    <w:rsid w:val="005348E5"/>
    <w:rsid w:val="00534CDE"/>
    <w:rsid w:val="00534F1A"/>
    <w:rsid w:val="005364FA"/>
    <w:rsid w:val="00536827"/>
    <w:rsid w:val="00537B36"/>
    <w:rsid w:val="0054079F"/>
    <w:rsid w:val="00540E1C"/>
    <w:rsid w:val="00542B20"/>
    <w:rsid w:val="00543CB2"/>
    <w:rsid w:val="0054405E"/>
    <w:rsid w:val="005444C8"/>
    <w:rsid w:val="00544CA6"/>
    <w:rsid w:val="00545928"/>
    <w:rsid w:val="00545BF1"/>
    <w:rsid w:val="00545ED6"/>
    <w:rsid w:val="00546DEE"/>
    <w:rsid w:val="005470BF"/>
    <w:rsid w:val="005517B0"/>
    <w:rsid w:val="0055282A"/>
    <w:rsid w:val="005539F9"/>
    <w:rsid w:val="00553D6A"/>
    <w:rsid w:val="00554C2B"/>
    <w:rsid w:val="00554F45"/>
    <w:rsid w:val="005551DA"/>
    <w:rsid w:val="00556331"/>
    <w:rsid w:val="005567B2"/>
    <w:rsid w:val="00560641"/>
    <w:rsid w:val="0056111B"/>
    <w:rsid w:val="0056270D"/>
    <w:rsid w:val="0056276D"/>
    <w:rsid w:val="00562B3B"/>
    <w:rsid w:val="00562BAB"/>
    <w:rsid w:val="00562C1C"/>
    <w:rsid w:val="00563148"/>
    <w:rsid w:val="00563771"/>
    <w:rsid w:val="00563B1D"/>
    <w:rsid w:val="00563E1E"/>
    <w:rsid w:val="00565ACF"/>
    <w:rsid w:val="00565B09"/>
    <w:rsid w:val="005665BD"/>
    <w:rsid w:val="00566EC6"/>
    <w:rsid w:val="00567FF1"/>
    <w:rsid w:val="00570227"/>
    <w:rsid w:val="005706A8"/>
    <w:rsid w:val="00571148"/>
    <w:rsid w:val="005730DC"/>
    <w:rsid w:val="005736B7"/>
    <w:rsid w:val="00573B17"/>
    <w:rsid w:val="00573C40"/>
    <w:rsid w:val="00573DD3"/>
    <w:rsid w:val="00573E5D"/>
    <w:rsid w:val="00575EEB"/>
    <w:rsid w:val="00576407"/>
    <w:rsid w:val="0058098A"/>
    <w:rsid w:val="005812DE"/>
    <w:rsid w:val="00581D89"/>
    <w:rsid w:val="005839F9"/>
    <w:rsid w:val="005849F9"/>
    <w:rsid w:val="00584C51"/>
    <w:rsid w:val="0058513F"/>
    <w:rsid w:val="005855AC"/>
    <w:rsid w:val="00585D00"/>
    <w:rsid w:val="005861F5"/>
    <w:rsid w:val="00586A57"/>
    <w:rsid w:val="00587E2D"/>
    <w:rsid w:val="00590E75"/>
    <w:rsid w:val="00591C0A"/>
    <w:rsid w:val="00591ED6"/>
    <w:rsid w:val="00591FEE"/>
    <w:rsid w:val="0059269B"/>
    <w:rsid w:val="00592C55"/>
    <w:rsid w:val="005959AD"/>
    <w:rsid w:val="00595C43"/>
    <w:rsid w:val="0059638D"/>
    <w:rsid w:val="005A00B4"/>
    <w:rsid w:val="005A0CC1"/>
    <w:rsid w:val="005A10D4"/>
    <w:rsid w:val="005A1161"/>
    <w:rsid w:val="005A1303"/>
    <w:rsid w:val="005A176E"/>
    <w:rsid w:val="005A356A"/>
    <w:rsid w:val="005A35D1"/>
    <w:rsid w:val="005A4166"/>
    <w:rsid w:val="005A41DE"/>
    <w:rsid w:val="005A47A2"/>
    <w:rsid w:val="005A4873"/>
    <w:rsid w:val="005A4F9B"/>
    <w:rsid w:val="005A54E2"/>
    <w:rsid w:val="005A581A"/>
    <w:rsid w:val="005A5C5C"/>
    <w:rsid w:val="005A63D0"/>
    <w:rsid w:val="005B0E95"/>
    <w:rsid w:val="005B149D"/>
    <w:rsid w:val="005B24C1"/>
    <w:rsid w:val="005B3DD0"/>
    <w:rsid w:val="005B4E65"/>
    <w:rsid w:val="005B579C"/>
    <w:rsid w:val="005B6586"/>
    <w:rsid w:val="005B65D5"/>
    <w:rsid w:val="005B7DC2"/>
    <w:rsid w:val="005C020B"/>
    <w:rsid w:val="005C0659"/>
    <w:rsid w:val="005C1D18"/>
    <w:rsid w:val="005C213D"/>
    <w:rsid w:val="005C303D"/>
    <w:rsid w:val="005C315D"/>
    <w:rsid w:val="005C3555"/>
    <w:rsid w:val="005C39EE"/>
    <w:rsid w:val="005C49BE"/>
    <w:rsid w:val="005C4C93"/>
    <w:rsid w:val="005C6892"/>
    <w:rsid w:val="005C70D4"/>
    <w:rsid w:val="005C7210"/>
    <w:rsid w:val="005C726A"/>
    <w:rsid w:val="005C7A07"/>
    <w:rsid w:val="005D11B2"/>
    <w:rsid w:val="005D1736"/>
    <w:rsid w:val="005D1C1A"/>
    <w:rsid w:val="005D3BC4"/>
    <w:rsid w:val="005D4162"/>
    <w:rsid w:val="005D4A74"/>
    <w:rsid w:val="005D4EA6"/>
    <w:rsid w:val="005D57A7"/>
    <w:rsid w:val="005D5AA8"/>
    <w:rsid w:val="005D5DB8"/>
    <w:rsid w:val="005D60B1"/>
    <w:rsid w:val="005D67F1"/>
    <w:rsid w:val="005D7A9D"/>
    <w:rsid w:val="005E017C"/>
    <w:rsid w:val="005E01B2"/>
    <w:rsid w:val="005E08EF"/>
    <w:rsid w:val="005E0D08"/>
    <w:rsid w:val="005E239E"/>
    <w:rsid w:val="005E274C"/>
    <w:rsid w:val="005E3205"/>
    <w:rsid w:val="005E387F"/>
    <w:rsid w:val="005E54A9"/>
    <w:rsid w:val="005E5879"/>
    <w:rsid w:val="005E591B"/>
    <w:rsid w:val="005E67DA"/>
    <w:rsid w:val="005E7842"/>
    <w:rsid w:val="005F148C"/>
    <w:rsid w:val="005F20EE"/>
    <w:rsid w:val="005F4C40"/>
    <w:rsid w:val="005F5202"/>
    <w:rsid w:val="005F5207"/>
    <w:rsid w:val="005F59FB"/>
    <w:rsid w:val="005F7CF6"/>
    <w:rsid w:val="006011C1"/>
    <w:rsid w:val="006017D1"/>
    <w:rsid w:val="00602EDE"/>
    <w:rsid w:val="006031A5"/>
    <w:rsid w:val="00604A59"/>
    <w:rsid w:val="00606EEE"/>
    <w:rsid w:val="00607088"/>
    <w:rsid w:val="00607E31"/>
    <w:rsid w:val="0061005A"/>
    <w:rsid w:val="00610122"/>
    <w:rsid w:val="00611BF4"/>
    <w:rsid w:val="0061480A"/>
    <w:rsid w:val="00616848"/>
    <w:rsid w:val="00617531"/>
    <w:rsid w:val="0062032C"/>
    <w:rsid w:val="00620A09"/>
    <w:rsid w:val="00620DDD"/>
    <w:rsid w:val="00620E83"/>
    <w:rsid w:val="00621551"/>
    <w:rsid w:val="0062278D"/>
    <w:rsid w:val="006228E9"/>
    <w:rsid w:val="0062309E"/>
    <w:rsid w:val="00624211"/>
    <w:rsid w:val="006250EB"/>
    <w:rsid w:val="00626641"/>
    <w:rsid w:val="00631E49"/>
    <w:rsid w:val="00632141"/>
    <w:rsid w:val="006329F3"/>
    <w:rsid w:val="006349D3"/>
    <w:rsid w:val="00634C2E"/>
    <w:rsid w:val="00636587"/>
    <w:rsid w:val="00636BDF"/>
    <w:rsid w:val="00636F24"/>
    <w:rsid w:val="006375B9"/>
    <w:rsid w:val="00637AB8"/>
    <w:rsid w:val="00640B40"/>
    <w:rsid w:val="006411E7"/>
    <w:rsid w:val="00642159"/>
    <w:rsid w:val="00642493"/>
    <w:rsid w:val="00642576"/>
    <w:rsid w:val="00642A91"/>
    <w:rsid w:val="00643882"/>
    <w:rsid w:val="00643936"/>
    <w:rsid w:val="00644E4B"/>
    <w:rsid w:val="00645FB7"/>
    <w:rsid w:val="0064625F"/>
    <w:rsid w:val="00646337"/>
    <w:rsid w:val="006464C8"/>
    <w:rsid w:val="00647A4D"/>
    <w:rsid w:val="00647C77"/>
    <w:rsid w:val="0065025D"/>
    <w:rsid w:val="006502C6"/>
    <w:rsid w:val="006502FC"/>
    <w:rsid w:val="00650A5A"/>
    <w:rsid w:val="00650A7E"/>
    <w:rsid w:val="00651FA5"/>
    <w:rsid w:val="006524A5"/>
    <w:rsid w:val="00652A94"/>
    <w:rsid w:val="006531B8"/>
    <w:rsid w:val="00655653"/>
    <w:rsid w:val="00655AA1"/>
    <w:rsid w:val="006564B2"/>
    <w:rsid w:val="00657062"/>
    <w:rsid w:val="00657917"/>
    <w:rsid w:val="00660313"/>
    <w:rsid w:val="00660642"/>
    <w:rsid w:val="00660D02"/>
    <w:rsid w:val="0066129A"/>
    <w:rsid w:val="00661331"/>
    <w:rsid w:val="00661726"/>
    <w:rsid w:val="00663897"/>
    <w:rsid w:val="00663E87"/>
    <w:rsid w:val="00664B1C"/>
    <w:rsid w:val="006651E9"/>
    <w:rsid w:val="00665703"/>
    <w:rsid w:val="006659B3"/>
    <w:rsid w:val="00666C81"/>
    <w:rsid w:val="006700A2"/>
    <w:rsid w:val="00670B7C"/>
    <w:rsid w:val="00671369"/>
    <w:rsid w:val="00671BB5"/>
    <w:rsid w:val="0067462C"/>
    <w:rsid w:val="00674AC6"/>
    <w:rsid w:val="006752BE"/>
    <w:rsid w:val="006754D9"/>
    <w:rsid w:val="00675793"/>
    <w:rsid w:val="00675F02"/>
    <w:rsid w:val="00676202"/>
    <w:rsid w:val="00676CB9"/>
    <w:rsid w:val="00676F6C"/>
    <w:rsid w:val="006776D1"/>
    <w:rsid w:val="006804A0"/>
    <w:rsid w:val="00680853"/>
    <w:rsid w:val="0068170B"/>
    <w:rsid w:val="0068257A"/>
    <w:rsid w:val="00682DDD"/>
    <w:rsid w:val="006833A2"/>
    <w:rsid w:val="00684CE2"/>
    <w:rsid w:val="00684F3E"/>
    <w:rsid w:val="00684F83"/>
    <w:rsid w:val="00685292"/>
    <w:rsid w:val="00686693"/>
    <w:rsid w:val="0068712B"/>
    <w:rsid w:val="00687A18"/>
    <w:rsid w:val="0069120D"/>
    <w:rsid w:val="00692F08"/>
    <w:rsid w:val="006930E0"/>
    <w:rsid w:val="00693C6A"/>
    <w:rsid w:val="00694114"/>
    <w:rsid w:val="006944B6"/>
    <w:rsid w:val="00694712"/>
    <w:rsid w:val="0069537E"/>
    <w:rsid w:val="00695636"/>
    <w:rsid w:val="0069573E"/>
    <w:rsid w:val="00695F43"/>
    <w:rsid w:val="006960D2"/>
    <w:rsid w:val="00696849"/>
    <w:rsid w:val="0069767C"/>
    <w:rsid w:val="006A2094"/>
    <w:rsid w:val="006A3BC7"/>
    <w:rsid w:val="006A3D3C"/>
    <w:rsid w:val="006A47C1"/>
    <w:rsid w:val="006A5217"/>
    <w:rsid w:val="006A5B6E"/>
    <w:rsid w:val="006A64FE"/>
    <w:rsid w:val="006A68C8"/>
    <w:rsid w:val="006A7509"/>
    <w:rsid w:val="006A7FF6"/>
    <w:rsid w:val="006B038D"/>
    <w:rsid w:val="006B03F4"/>
    <w:rsid w:val="006B164B"/>
    <w:rsid w:val="006B21C3"/>
    <w:rsid w:val="006B2631"/>
    <w:rsid w:val="006B2D3F"/>
    <w:rsid w:val="006B2E5C"/>
    <w:rsid w:val="006B3A0B"/>
    <w:rsid w:val="006B3B73"/>
    <w:rsid w:val="006B3CBD"/>
    <w:rsid w:val="006B468C"/>
    <w:rsid w:val="006B540A"/>
    <w:rsid w:val="006B5CE9"/>
    <w:rsid w:val="006B69EA"/>
    <w:rsid w:val="006B6A51"/>
    <w:rsid w:val="006B6A5D"/>
    <w:rsid w:val="006B7A6D"/>
    <w:rsid w:val="006B7E10"/>
    <w:rsid w:val="006C05D6"/>
    <w:rsid w:val="006C0DD2"/>
    <w:rsid w:val="006C23E2"/>
    <w:rsid w:val="006C3C02"/>
    <w:rsid w:val="006C3D2B"/>
    <w:rsid w:val="006C3F98"/>
    <w:rsid w:val="006C4563"/>
    <w:rsid w:val="006C4917"/>
    <w:rsid w:val="006C4D3F"/>
    <w:rsid w:val="006C6250"/>
    <w:rsid w:val="006C6534"/>
    <w:rsid w:val="006C65D2"/>
    <w:rsid w:val="006D080B"/>
    <w:rsid w:val="006D19B9"/>
    <w:rsid w:val="006D1D34"/>
    <w:rsid w:val="006D2CD8"/>
    <w:rsid w:val="006D333F"/>
    <w:rsid w:val="006D447B"/>
    <w:rsid w:val="006D46C4"/>
    <w:rsid w:val="006D63A7"/>
    <w:rsid w:val="006D6A23"/>
    <w:rsid w:val="006D7574"/>
    <w:rsid w:val="006E27C4"/>
    <w:rsid w:val="006E31AD"/>
    <w:rsid w:val="006E3589"/>
    <w:rsid w:val="006E4C9C"/>
    <w:rsid w:val="006E4F9C"/>
    <w:rsid w:val="006E50FD"/>
    <w:rsid w:val="006E5341"/>
    <w:rsid w:val="006E62A9"/>
    <w:rsid w:val="006E65D7"/>
    <w:rsid w:val="006E6808"/>
    <w:rsid w:val="006E71AF"/>
    <w:rsid w:val="006E72D1"/>
    <w:rsid w:val="006F201A"/>
    <w:rsid w:val="006F20DA"/>
    <w:rsid w:val="006F2523"/>
    <w:rsid w:val="006F29F5"/>
    <w:rsid w:val="006F2D87"/>
    <w:rsid w:val="006F4550"/>
    <w:rsid w:val="006F4F8A"/>
    <w:rsid w:val="006F5911"/>
    <w:rsid w:val="006F5DA6"/>
    <w:rsid w:val="006F5F7B"/>
    <w:rsid w:val="006F6DE0"/>
    <w:rsid w:val="006F6F76"/>
    <w:rsid w:val="006F7BB8"/>
    <w:rsid w:val="007002FB"/>
    <w:rsid w:val="00701561"/>
    <w:rsid w:val="00701B01"/>
    <w:rsid w:val="00702284"/>
    <w:rsid w:val="007037FC"/>
    <w:rsid w:val="00703EAE"/>
    <w:rsid w:val="00704A4F"/>
    <w:rsid w:val="00704ADC"/>
    <w:rsid w:val="00704D71"/>
    <w:rsid w:val="00705E1A"/>
    <w:rsid w:val="00706072"/>
    <w:rsid w:val="00707647"/>
    <w:rsid w:val="007079F7"/>
    <w:rsid w:val="00711257"/>
    <w:rsid w:val="0071171A"/>
    <w:rsid w:val="00711FBF"/>
    <w:rsid w:val="0071303D"/>
    <w:rsid w:val="00713A0C"/>
    <w:rsid w:val="00714B97"/>
    <w:rsid w:val="007150BE"/>
    <w:rsid w:val="00716209"/>
    <w:rsid w:val="007169DC"/>
    <w:rsid w:val="007204F8"/>
    <w:rsid w:val="00720F19"/>
    <w:rsid w:val="00721E62"/>
    <w:rsid w:val="007221D9"/>
    <w:rsid w:val="007225E9"/>
    <w:rsid w:val="00724945"/>
    <w:rsid w:val="00724A74"/>
    <w:rsid w:val="00724B62"/>
    <w:rsid w:val="00725CFA"/>
    <w:rsid w:val="007267F0"/>
    <w:rsid w:val="00726A13"/>
    <w:rsid w:val="007278C3"/>
    <w:rsid w:val="00727F71"/>
    <w:rsid w:val="007312EA"/>
    <w:rsid w:val="00731931"/>
    <w:rsid w:val="00731ACE"/>
    <w:rsid w:val="00733285"/>
    <w:rsid w:val="0073343B"/>
    <w:rsid w:val="00733B84"/>
    <w:rsid w:val="00733CBC"/>
    <w:rsid w:val="007342ED"/>
    <w:rsid w:val="00734E22"/>
    <w:rsid w:val="00735268"/>
    <w:rsid w:val="00735706"/>
    <w:rsid w:val="00735E34"/>
    <w:rsid w:val="00736471"/>
    <w:rsid w:val="00736482"/>
    <w:rsid w:val="007373B8"/>
    <w:rsid w:val="007376C6"/>
    <w:rsid w:val="00737ABB"/>
    <w:rsid w:val="007418D8"/>
    <w:rsid w:val="00743C08"/>
    <w:rsid w:val="00744549"/>
    <w:rsid w:val="00744893"/>
    <w:rsid w:val="00744FFF"/>
    <w:rsid w:val="00745096"/>
    <w:rsid w:val="0074513C"/>
    <w:rsid w:val="00747856"/>
    <w:rsid w:val="00747D25"/>
    <w:rsid w:val="00752B85"/>
    <w:rsid w:val="00753394"/>
    <w:rsid w:val="007538D2"/>
    <w:rsid w:val="00753E43"/>
    <w:rsid w:val="00753F33"/>
    <w:rsid w:val="00754111"/>
    <w:rsid w:val="007548E7"/>
    <w:rsid w:val="00755304"/>
    <w:rsid w:val="0075582E"/>
    <w:rsid w:val="00755F4B"/>
    <w:rsid w:val="00755FFC"/>
    <w:rsid w:val="00756CFF"/>
    <w:rsid w:val="00757787"/>
    <w:rsid w:val="007579BD"/>
    <w:rsid w:val="0076031B"/>
    <w:rsid w:val="007621B4"/>
    <w:rsid w:val="007630D1"/>
    <w:rsid w:val="007631F3"/>
    <w:rsid w:val="00763776"/>
    <w:rsid w:val="00764265"/>
    <w:rsid w:val="00765A63"/>
    <w:rsid w:val="00766562"/>
    <w:rsid w:val="007665E1"/>
    <w:rsid w:val="0077144C"/>
    <w:rsid w:val="00772159"/>
    <w:rsid w:val="00772386"/>
    <w:rsid w:val="00772B71"/>
    <w:rsid w:val="00772BDD"/>
    <w:rsid w:val="00773492"/>
    <w:rsid w:val="00773CB1"/>
    <w:rsid w:val="00773D28"/>
    <w:rsid w:val="00774ECC"/>
    <w:rsid w:val="00775C7D"/>
    <w:rsid w:val="00776634"/>
    <w:rsid w:val="0077674B"/>
    <w:rsid w:val="0078049B"/>
    <w:rsid w:val="00780546"/>
    <w:rsid w:val="00781052"/>
    <w:rsid w:val="00784304"/>
    <w:rsid w:val="0078479D"/>
    <w:rsid w:val="00784C63"/>
    <w:rsid w:val="0078592B"/>
    <w:rsid w:val="00785BA2"/>
    <w:rsid w:val="00786189"/>
    <w:rsid w:val="00787453"/>
    <w:rsid w:val="00787DC0"/>
    <w:rsid w:val="007900CF"/>
    <w:rsid w:val="007908A3"/>
    <w:rsid w:val="00790D5E"/>
    <w:rsid w:val="00790DB0"/>
    <w:rsid w:val="00791CB5"/>
    <w:rsid w:val="0079237A"/>
    <w:rsid w:val="007925F1"/>
    <w:rsid w:val="007927B6"/>
    <w:rsid w:val="007927C8"/>
    <w:rsid w:val="00793AD6"/>
    <w:rsid w:val="007947C8"/>
    <w:rsid w:val="00794B27"/>
    <w:rsid w:val="00794F21"/>
    <w:rsid w:val="007955B5"/>
    <w:rsid w:val="0079687F"/>
    <w:rsid w:val="00797F25"/>
    <w:rsid w:val="007A2411"/>
    <w:rsid w:val="007A314D"/>
    <w:rsid w:val="007A3936"/>
    <w:rsid w:val="007A406E"/>
    <w:rsid w:val="007A4653"/>
    <w:rsid w:val="007A542D"/>
    <w:rsid w:val="007A602A"/>
    <w:rsid w:val="007A6AA6"/>
    <w:rsid w:val="007A6B52"/>
    <w:rsid w:val="007B0143"/>
    <w:rsid w:val="007B0D6B"/>
    <w:rsid w:val="007B10FA"/>
    <w:rsid w:val="007B141E"/>
    <w:rsid w:val="007B2ABA"/>
    <w:rsid w:val="007B2F07"/>
    <w:rsid w:val="007B53A8"/>
    <w:rsid w:val="007B5792"/>
    <w:rsid w:val="007B590A"/>
    <w:rsid w:val="007B5B63"/>
    <w:rsid w:val="007B5D57"/>
    <w:rsid w:val="007B632E"/>
    <w:rsid w:val="007B690D"/>
    <w:rsid w:val="007B7795"/>
    <w:rsid w:val="007B7EFA"/>
    <w:rsid w:val="007C0A8D"/>
    <w:rsid w:val="007C1A30"/>
    <w:rsid w:val="007C1C70"/>
    <w:rsid w:val="007C1E13"/>
    <w:rsid w:val="007C24EF"/>
    <w:rsid w:val="007C2878"/>
    <w:rsid w:val="007C2EBB"/>
    <w:rsid w:val="007C32E1"/>
    <w:rsid w:val="007C3926"/>
    <w:rsid w:val="007C51D2"/>
    <w:rsid w:val="007C5ABB"/>
    <w:rsid w:val="007C61EB"/>
    <w:rsid w:val="007D15E8"/>
    <w:rsid w:val="007D1DD5"/>
    <w:rsid w:val="007D248A"/>
    <w:rsid w:val="007D3118"/>
    <w:rsid w:val="007D42C8"/>
    <w:rsid w:val="007D5BB4"/>
    <w:rsid w:val="007D5E17"/>
    <w:rsid w:val="007D5E78"/>
    <w:rsid w:val="007D6105"/>
    <w:rsid w:val="007D7AB3"/>
    <w:rsid w:val="007E0063"/>
    <w:rsid w:val="007E0D3B"/>
    <w:rsid w:val="007E17DC"/>
    <w:rsid w:val="007E18C7"/>
    <w:rsid w:val="007E2C88"/>
    <w:rsid w:val="007E397E"/>
    <w:rsid w:val="007E50C5"/>
    <w:rsid w:val="007E5207"/>
    <w:rsid w:val="007E5D47"/>
    <w:rsid w:val="007E62D1"/>
    <w:rsid w:val="007E669F"/>
    <w:rsid w:val="007E6FAD"/>
    <w:rsid w:val="007E7860"/>
    <w:rsid w:val="007F0009"/>
    <w:rsid w:val="007F01F3"/>
    <w:rsid w:val="007F0628"/>
    <w:rsid w:val="007F125A"/>
    <w:rsid w:val="007F247D"/>
    <w:rsid w:val="007F27AD"/>
    <w:rsid w:val="007F2C06"/>
    <w:rsid w:val="007F3330"/>
    <w:rsid w:val="007F3991"/>
    <w:rsid w:val="007F75B2"/>
    <w:rsid w:val="007F76CF"/>
    <w:rsid w:val="00800A50"/>
    <w:rsid w:val="00800F6B"/>
    <w:rsid w:val="008011B3"/>
    <w:rsid w:val="00801268"/>
    <w:rsid w:val="008014C3"/>
    <w:rsid w:val="00801D7D"/>
    <w:rsid w:val="008023AE"/>
    <w:rsid w:val="0080257B"/>
    <w:rsid w:val="0080261D"/>
    <w:rsid w:val="00802C28"/>
    <w:rsid w:val="008032F1"/>
    <w:rsid w:val="008041EB"/>
    <w:rsid w:val="008044E0"/>
    <w:rsid w:val="00804C0D"/>
    <w:rsid w:val="008050FB"/>
    <w:rsid w:val="008061F6"/>
    <w:rsid w:val="00807BA8"/>
    <w:rsid w:val="008100AF"/>
    <w:rsid w:val="00810902"/>
    <w:rsid w:val="008118E0"/>
    <w:rsid w:val="00812BBC"/>
    <w:rsid w:val="00813771"/>
    <w:rsid w:val="00813FF2"/>
    <w:rsid w:val="00814771"/>
    <w:rsid w:val="00815461"/>
    <w:rsid w:val="008157FC"/>
    <w:rsid w:val="00815D1C"/>
    <w:rsid w:val="00815F58"/>
    <w:rsid w:val="008178DB"/>
    <w:rsid w:val="0082014C"/>
    <w:rsid w:val="00820914"/>
    <w:rsid w:val="00820BA6"/>
    <w:rsid w:val="00820C1B"/>
    <w:rsid w:val="00820F65"/>
    <w:rsid w:val="00820FD8"/>
    <w:rsid w:val="0082226F"/>
    <w:rsid w:val="008223FB"/>
    <w:rsid w:val="008226CD"/>
    <w:rsid w:val="00825503"/>
    <w:rsid w:val="00830D64"/>
    <w:rsid w:val="00831F02"/>
    <w:rsid w:val="0083235B"/>
    <w:rsid w:val="008327B5"/>
    <w:rsid w:val="00833AAA"/>
    <w:rsid w:val="00833C43"/>
    <w:rsid w:val="008347A0"/>
    <w:rsid w:val="00834CD8"/>
    <w:rsid w:val="00834E80"/>
    <w:rsid w:val="00834EBB"/>
    <w:rsid w:val="0083517C"/>
    <w:rsid w:val="0083559A"/>
    <w:rsid w:val="00836270"/>
    <w:rsid w:val="0083660D"/>
    <w:rsid w:val="00837028"/>
    <w:rsid w:val="0083716D"/>
    <w:rsid w:val="008400E8"/>
    <w:rsid w:val="008405D6"/>
    <w:rsid w:val="00842272"/>
    <w:rsid w:val="0084253B"/>
    <w:rsid w:val="0084266B"/>
    <w:rsid w:val="00843635"/>
    <w:rsid w:val="00844BA5"/>
    <w:rsid w:val="00844F4E"/>
    <w:rsid w:val="00845E36"/>
    <w:rsid w:val="00845E5B"/>
    <w:rsid w:val="00846A4C"/>
    <w:rsid w:val="00847036"/>
    <w:rsid w:val="008476A9"/>
    <w:rsid w:val="0084783A"/>
    <w:rsid w:val="00850E85"/>
    <w:rsid w:val="008510F1"/>
    <w:rsid w:val="00852663"/>
    <w:rsid w:val="00853C26"/>
    <w:rsid w:val="00854257"/>
    <w:rsid w:val="008546B4"/>
    <w:rsid w:val="0085505F"/>
    <w:rsid w:val="00855BDB"/>
    <w:rsid w:val="00857552"/>
    <w:rsid w:val="008603EF"/>
    <w:rsid w:val="0086069C"/>
    <w:rsid w:val="00860737"/>
    <w:rsid w:val="00860DED"/>
    <w:rsid w:val="00861DC6"/>
    <w:rsid w:val="00862280"/>
    <w:rsid w:val="008648D4"/>
    <w:rsid w:val="00865194"/>
    <w:rsid w:val="00865D48"/>
    <w:rsid w:val="008667D5"/>
    <w:rsid w:val="008668D6"/>
    <w:rsid w:val="0086727D"/>
    <w:rsid w:val="00867BDF"/>
    <w:rsid w:val="00871B2C"/>
    <w:rsid w:val="0087389C"/>
    <w:rsid w:val="0087436E"/>
    <w:rsid w:val="0087468F"/>
    <w:rsid w:val="00874A01"/>
    <w:rsid w:val="008754B9"/>
    <w:rsid w:val="008763AB"/>
    <w:rsid w:val="00877074"/>
    <w:rsid w:val="008775B6"/>
    <w:rsid w:val="0087760A"/>
    <w:rsid w:val="00877FE8"/>
    <w:rsid w:val="00880683"/>
    <w:rsid w:val="00880E1F"/>
    <w:rsid w:val="00881628"/>
    <w:rsid w:val="008823AE"/>
    <w:rsid w:val="00884004"/>
    <w:rsid w:val="0088451D"/>
    <w:rsid w:val="00884D2B"/>
    <w:rsid w:val="008854B0"/>
    <w:rsid w:val="00886296"/>
    <w:rsid w:val="00887444"/>
    <w:rsid w:val="00887BD4"/>
    <w:rsid w:val="008906AF"/>
    <w:rsid w:val="00890D12"/>
    <w:rsid w:val="00890E33"/>
    <w:rsid w:val="008933D0"/>
    <w:rsid w:val="00893481"/>
    <w:rsid w:val="0089365F"/>
    <w:rsid w:val="00893916"/>
    <w:rsid w:val="00893DF8"/>
    <w:rsid w:val="00894833"/>
    <w:rsid w:val="008956D7"/>
    <w:rsid w:val="00895EA0"/>
    <w:rsid w:val="00896323"/>
    <w:rsid w:val="0089688D"/>
    <w:rsid w:val="008969E4"/>
    <w:rsid w:val="008977C2"/>
    <w:rsid w:val="008A03B5"/>
    <w:rsid w:val="008A0C56"/>
    <w:rsid w:val="008A18F3"/>
    <w:rsid w:val="008A2DD5"/>
    <w:rsid w:val="008A39AD"/>
    <w:rsid w:val="008A3E01"/>
    <w:rsid w:val="008A410C"/>
    <w:rsid w:val="008A43D8"/>
    <w:rsid w:val="008A5836"/>
    <w:rsid w:val="008A7A8F"/>
    <w:rsid w:val="008B31C4"/>
    <w:rsid w:val="008B3CC7"/>
    <w:rsid w:val="008C0232"/>
    <w:rsid w:val="008C04A5"/>
    <w:rsid w:val="008C26F6"/>
    <w:rsid w:val="008C2EB4"/>
    <w:rsid w:val="008C327B"/>
    <w:rsid w:val="008C39C9"/>
    <w:rsid w:val="008C6133"/>
    <w:rsid w:val="008C663C"/>
    <w:rsid w:val="008C67BA"/>
    <w:rsid w:val="008C71BB"/>
    <w:rsid w:val="008C71DA"/>
    <w:rsid w:val="008C7C0C"/>
    <w:rsid w:val="008D0379"/>
    <w:rsid w:val="008D076F"/>
    <w:rsid w:val="008D1833"/>
    <w:rsid w:val="008D1B1E"/>
    <w:rsid w:val="008D254F"/>
    <w:rsid w:val="008D298C"/>
    <w:rsid w:val="008D2EC3"/>
    <w:rsid w:val="008D309C"/>
    <w:rsid w:val="008D36D4"/>
    <w:rsid w:val="008D397A"/>
    <w:rsid w:val="008D3EE6"/>
    <w:rsid w:val="008D406E"/>
    <w:rsid w:val="008D44AF"/>
    <w:rsid w:val="008D5195"/>
    <w:rsid w:val="008D6BDD"/>
    <w:rsid w:val="008D6FC1"/>
    <w:rsid w:val="008D76F3"/>
    <w:rsid w:val="008D7C4C"/>
    <w:rsid w:val="008E0374"/>
    <w:rsid w:val="008E0FA7"/>
    <w:rsid w:val="008E10D8"/>
    <w:rsid w:val="008E187A"/>
    <w:rsid w:val="008E1D04"/>
    <w:rsid w:val="008E2453"/>
    <w:rsid w:val="008E297E"/>
    <w:rsid w:val="008E2DC2"/>
    <w:rsid w:val="008E3747"/>
    <w:rsid w:val="008E4571"/>
    <w:rsid w:val="008E4F88"/>
    <w:rsid w:val="008E52E5"/>
    <w:rsid w:val="008E5C68"/>
    <w:rsid w:val="008E7098"/>
    <w:rsid w:val="008E72E9"/>
    <w:rsid w:val="008F0469"/>
    <w:rsid w:val="008F06E3"/>
    <w:rsid w:val="008F0B13"/>
    <w:rsid w:val="008F0F4A"/>
    <w:rsid w:val="008F195C"/>
    <w:rsid w:val="008F21AD"/>
    <w:rsid w:val="008F2A05"/>
    <w:rsid w:val="008F2C22"/>
    <w:rsid w:val="008F3618"/>
    <w:rsid w:val="008F36B3"/>
    <w:rsid w:val="008F5200"/>
    <w:rsid w:val="008F5DBA"/>
    <w:rsid w:val="008F65D8"/>
    <w:rsid w:val="008F6CA9"/>
    <w:rsid w:val="008F709D"/>
    <w:rsid w:val="008F7A8B"/>
    <w:rsid w:val="008F7C08"/>
    <w:rsid w:val="00900162"/>
    <w:rsid w:val="009004FE"/>
    <w:rsid w:val="00900B4A"/>
    <w:rsid w:val="00900E21"/>
    <w:rsid w:val="009010A6"/>
    <w:rsid w:val="009019DE"/>
    <w:rsid w:val="00903C06"/>
    <w:rsid w:val="00903E0A"/>
    <w:rsid w:val="00903F58"/>
    <w:rsid w:val="009056FC"/>
    <w:rsid w:val="00907DED"/>
    <w:rsid w:val="00911276"/>
    <w:rsid w:val="00911CC6"/>
    <w:rsid w:val="00912BEA"/>
    <w:rsid w:val="00912DA4"/>
    <w:rsid w:val="009147D7"/>
    <w:rsid w:val="00915361"/>
    <w:rsid w:val="0091541B"/>
    <w:rsid w:val="00916442"/>
    <w:rsid w:val="00921549"/>
    <w:rsid w:val="009217BC"/>
    <w:rsid w:val="00921FE4"/>
    <w:rsid w:val="009233E2"/>
    <w:rsid w:val="009238AA"/>
    <w:rsid w:val="009241EA"/>
    <w:rsid w:val="009245BB"/>
    <w:rsid w:val="00924F27"/>
    <w:rsid w:val="00925677"/>
    <w:rsid w:val="0092578B"/>
    <w:rsid w:val="00925843"/>
    <w:rsid w:val="00925B09"/>
    <w:rsid w:val="00930155"/>
    <w:rsid w:val="00930B6F"/>
    <w:rsid w:val="009314CD"/>
    <w:rsid w:val="00931DCE"/>
    <w:rsid w:val="0093250F"/>
    <w:rsid w:val="00932E96"/>
    <w:rsid w:val="00933233"/>
    <w:rsid w:val="00934859"/>
    <w:rsid w:val="009351C4"/>
    <w:rsid w:val="00935B10"/>
    <w:rsid w:val="00935D9E"/>
    <w:rsid w:val="00936AB9"/>
    <w:rsid w:val="00936CEE"/>
    <w:rsid w:val="00936FFF"/>
    <w:rsid w:val="00937187"/>
    <w:rsid w:val="009372B1"/>
    <w:rsid w:val="0093735B"/>
    <w:rsid w:val="009374A2"/>
    <w:rsid w:val="009374B7"/>
    <w:rsid w:val="0094102B"/>
    <w:rsid w:val="009415C4"/>
    <w:rsid w:val="00943972"/>
    <w:rsid w:val="00943DE9"/>
    <w:rsid w:val="00944A05"/>
    <w:rsid w:val="00945683"/>
    <w:rsid w:val="00947747"/>
    <w:rsid w:val="009504EE"/>
    <w:rsid w:val="009518A7"/>
    <w:rsid w:val="0095191F"/>
    <w:rsid w:val="00952F91"/>
    <w:rsid w:val="00953435"/>
    <w:rsid w:val="0095388B"/>
    <w:rsid w:val="009539C3"/>
    <w:rsid w:val="00953A66"/>
    <w:rsid w:val="00954DEA"/>
    <w:rsid w:val="0095508D"/>
    <w:rsid w:val="00955117"/>
    <w:rsid w:val="0095520E"/>
    <w:rsid w:val="009560A6"/>
    <w:rsid w:val="00956812"/>
    <w:rsid w:val="00956ACE"/>
    <w:rsid w:val="009570C7"/>
    <w:rsid w:val="0096107F"/>
    <w:rsid w:val="009611B3"/>
    <w:rsid w:val="00961526"/>
    <w:rsid w:val="00962244"/>
    <w:rsid w:val="0096268C"/>
    <w:rsid w:val="00962942"/>
    <w:rsid w:val="00962DB3"/>
    <w:rsid w:val="00963C47"/>
    <w:rsid w:val="0096621F"/>
    <w:rsid w:val="009675F3"/>
    <w:rsid w:val="00967F91"/>
    <w:rsid w:val="00970036"/>
    <w:rsid w:val="00970A11"/>
    <w:rsid w:val="00970AA6"/>
    <w:rsid w:val="00970B9B"/>
    <w:rsid w:val="00971C47"/>
    <w:rsid w:val="00971E8B"/>
    <w:rsid w:val="00972B23"/>
    <w:rsid w:val="009741AA"/>
    <w:rsid w:val="0097515C"/>
    <w:rsid w:val="0097691A"/>
    <w:rsid w:val="0097773D"/>
    <w:rsid w:val="00981A1D"/>
    <w:rsid w:val="00981CE1"/>
    <w:rsid w:val="009833D9"/>
    <w:rsid w:val="009833DD"/>
    <w:rsid w:val="0098369B"/>
    <w:rsid w:val="009839A2"/>
    <w:rsid w:val="009851AE"/>
    <w:rsid w:val="00985385"/>
    <w:rsid w:val="009855C8"/>
    <w:rsid w:val="0098593A"/>
    <w:rsid w:val="0098700C"/>
    <w:rsid w:val="0098742A"/>
    <w:rsid w:val="009874D0"/>
    <w:rsid w:val="00987709"/>
    <w:rsid w:val="0098777D"/>
    <w:rsid w:val="009907CE"/>
    <w:rsid w:val="00990AE3"/>
    <w:rsid w:val="00990DA3"/>
    <w:rsid w:val="00991DBE"/>
    <w:rsid w:val="00992085"/>
    <w:rsid w:val="00992150"/>
    <w:rsid w:val="00992803"/>
    <w:rsid w:val="00992A92"/>
    <w:rsid w:val="00992C82"/>
    <w:rsid w:val="009940FE"/>
    <w:rsid w:val="00996281"/>
    <w:rsid w:val="00996DE4"/>
    <w:rsid w:val="009971B7"/>
    <w:rsid w:val="009A1435"/>
    <w:rsid w:val="009A1521"/>
    <w:rsid w:val="009A1BD0"/>
    <w:rsid w:val="009A23F4"/>
    <w:rsid w:val="009A2718"/>
    <w:rsid w:val="009A3848"/>
    <w:rsid w:val="009A49AA"/>
    <w:rsid w:val="009A4CB1"/>
    <w:rsid w:val="009A5B41"/>
    <w:rsid w:val="009A5F95"/>
    <w:rsid w:val="009A6725"/>
    <w:rsid w:val="009B00EC"/>
    <w:rsid w:val="009B00F5"/>
    <w:rsid w:val="009B0493"/>
    <w:rsid w:val="009B0731"/>
    <w:rsid w:val="009B17BD"/>
    <w:rsid w:val="009B195B"/>
    <w:rsid w:val="009B216F"/>
    <w:rsid w:val="009B289D"/>
    <w:rsid w:val="009B2D90"/>
    <w:rsid w:val="009B3A43"/>
    <w:rsid w:val="009B4230"/>
    <w:rsid w:val="009B5AE4"/>
    <w:rsid w:val="009B5CDA"/>
    <w:rsid w:val="009B6D94"/>
    <w:rsid w:val="009B7542"/>
    <w:rsid w:val="009B7629"/>
    <w:rsid w:val="009B7F39"/>
    <w:rsid w:val="009C08E4"/>
    <w:rsid w:val="009C13B4"/>
    <w:rsid w:val="009C13E3"/>
    <w:rsid w:val="009C1B43"/>
    <w:rsid w:val="009C2324"/>
    <w:rsid w:val="009C2587"/>
    <w:rsid w:val="009C3000"/>
    <w:rsid w:val="009C33CF"/>
    <w:rsid w:val="009C351A"/>
    <w:rsid w:val="009C4074"/>
    <w:rsid w:val="009C787D"/>
    <w:rsid w:val="009D0DB1"/>
    <w:rsid w:val="009D13AF"/>
    <w:rsid w:val="009D3DA3"/>
    <w:rsid w:val="009D45E6"/>
    <w:rsid w:val="009D4BD9"/>
    <w:rsid w:val="009D4C3C"/>
    <w:rsid w:val="009D4CE3"/>
    <w:rsid w:val="009D7428"/>
    <w:rsid w:val="009D7D31"/>
    <w:rsid w:val="009E1132"/>
    <w:rsid w:val="009E251D"/>
    <w:rsid w:val="009E25C4"/>
    <w:rsid w:val="009E37F4"/>
    <w:rsid w:val="009E3A6E"/>
    <w:rsid w:val="009E3C6D"/>
    <w:rsid w:val="009E3E3C"/>
    <w:rsid w:val="009E4710"/>
    <w:rsid w:val="009E5704"/>
    <w:rsid w:val="009E6538"/>
    <w:rsid w:val="009E6F54"/>
    <w:rsid w:val="009E7032"/>
    <w:rsid w:val="009F04FD"/>
    <w:rsid w:val="009F11BA"/>
    <w:rsid w:val="009F126A"/>
    <w:rsid w:val="009F13D6"/>
    <w:rsid w:val="009F143E"/>
    <w:rsid w:val="009F23E7"/>
    <w:rsid w:val="009F2712"/>
    <w:rsid w:val="009F33DD"/>
    <w:rsid w:val="009F4B80"/>
    <w:rsid w:val="009F4BB7"/>
    <w:rsid w:val="009F5C3D"/>
    <w:rsid w:val="009F5E63"/>
    <w:rsid w:val="009F63AA"/>
    <w:rsid w:val="009F6E61"/>
    <w:rsid w:val="009F7736"/>
    <w:rsid w:val="00A0017E"/>
    <w:rsid w:val="00A0110B"/>
    <w:rsid w:val="00A0151B"/>
    <w:rsid w:val="00A01F8A"/>
    <w:rsid w:val="00A03182"/>
    <w:rsid w:val="00A03B3B"/>
    <w:rsid w:val="00A05143"/>
    <w:rsid w:val="00A0524C"/>
    <w:rsid w:val="00A0597E"/>
    <w:rsid w:val="00A06CE6"/>
    <w:rsid w:val="00A07C0C"/>
    <w:rsid w:val="00A1039A"/>
    <w:rsid w:val="00A103A2"/>
    <w:rsid w:val="00A11B29"/>
    <w:rsid w:val="00A1206E"/>
    <w:rsid w:val="00A1226E"/>
    <w:rsid w:val="00A12BBD"/>
    <w:rsid w:val="00A12C81"/>
    <w:rsid w:val="00A14BA5"/>
    <w:rsid w:val="00A1540B"/>
    <w:rsid w:val="00A154A4"/>
    <w:rsid w:val="00A155F5"/>
    <w:rsid w:val="00A15DBA"/>
    <w:rsid w:val="00A16467"/>
    <w:rsid w:val="00A16D68"/>
    <w:rsid w:val="00A207F0"/>
    <w:rsid w:val="00A20BAF"/>
    <w:rsid w:val="00A20F8C"/>
    <w:rsid w:val="00A21B10"/>
    <w:rsid w:val="00A21BD4"/>
    <w:rsid w:val="00A222D4"/>
    <w:rsid w:val="00A27CD5"/>
    <w:rsid w:val="00A30C2D"/>
    <w:rsid w:val="00A319F7"/>
    <w:rsid w:val="00A322AE"/>
    <w:rsid w:val="00A32DBD"/>
    <w:rsid w:val="00A33DE3"/>
    <w:rsid w:val="00A34619"/>
    <w:rsid w:val="00A348A9"/>
    <w:rsid w:val="00A35848"/>
    <w:rsid w:val="00A359DB"/>
    <w:rsid w:val="00A367BB"/>
    <w:rsid w:val="00A36C3B"/>
    <w:rsid w:val="00A3768D"/>
    <w:rsid w:val="00A400F3"/>
    <w:rsid w:val="00A40547"/>
    <w:rsid w:val="00A40B50"/>
    <w:rsid w:val="00A40F0F"/>
    <w:rsid w:val="00A43614"/>
    <w:rsid w:val="00A44F0A"/>
    <w:rsid w:val="00A45056"/>
    <w:rsid w:val="00A45FA8"/>
    <w:rsid w:val="00A46708"/>
    <w:rsid w:val="00A479F2"/>
    <w:rsid w:val="00A50256"/>
    <w:rsid w:val="00A50913"/>
    <w:rsid w:val="00A51360"/>
    <w:rsid w:val="00A51885"/>
    <w:rsid w:val="00A524D7"/>
    <w:rsid w:val="00A54833"/>
    <w:rsid w:val="00A554CA"/>
    <w:rsid w:val="00A55A9C"/>
    <w:rsid w:val="00A5675A"/>
    <w:rsid w:val="00A56F86"/>
    <w:rsid w:val="00A57292"/>
    <w:rsid w:val="00A60335"/>
    <w:rsid w:val="00A60B8B"/>
    <w:rsid w:val="00A60E42"/>
    <w:rsid w:val="00A61970"/>
    <w:rsid w:val="00A623C9"/>
    <w:rsid w:val="00A62D7F"/>
    <w:rsid w:val="00A62EA5"/>
    <w:rsid w:val="00A647DB"/>
    <w:rsid w:val="00A64F3E"/>
    <w:rsid w:val="00A651AF"/>
    <w:rsid w:val="00A668F8"/>
    <w:rsid w:val="00A67A44"/>
    <w:rsid w:val="00A702F7"/>
    <w:rsid w:val="00A70942"/>
    <w:rsid w:val="00A70A4D"/>
    <w:rsid w:val="00A7109E"/>
    <w:rsid w:val="00A71501"/>
    <w:rsid w:val="00A716F3"/>
    <w:rsid w:val="00A71FF0"/>
    <w:rsid w:val="00A723A0"/>
    <w:rsid w:val="00A72549"/>
    <w:rsid w:val="00A75018"/>
    <w:rsid w:val="00A75189"/>
    <w:rsid w:val="00A75586"/>
    <w:rsid w:val="00A7562B"/>
    <w:rsid w:val="00A75E0D"/>
    <w:rsid w:val="00A761C3"/>
    <w:rsid w:val="00A8032C"/>
    <w:rsid w:val="00A81BE0"/>
    <w:rsid w:val="00A82096"/>
    <w:rsid w:val="00A822A0"/>
    <w:rsid w:val="00A82734"/>
    <w:rsid w:val="00A83942"/>
    <w:rsid w:val="00A83A2B"/>
    <w:rsid w:val="00A83ABB"/>
    <w:rsid w:val="00A83CD5"/>
    <w:rsid w:val="00A83DD4"/>
    <w:rsid w:val="00A83F54"/>
    <w:rsid w:val="00A8449A"/>
    <w:rsid w:val="00A84D8F"/>
    <w:rsid w:val="00A85F56"/>
    <w:rsid w:val="00A8605B"/>
    <w:rsid w:val="00A86763"/>
    <w:rsid w:val="00A86A95"/>
    <w:rsid w:val="00A90095"/>
    <w:rsid w:val="00A90945"/>
    <w:rsid w:val="00A91117"/>
    <w:rsid w:val="00A91AF6"/>
    <w:rsid w:val="00A92193"/>
    <w:rsid w:val="00A9277A"/>
    <w:rsid w:val="00A92F0D"/>
    <w:rsid w:val="00A93658"/>
    <w:rsid w:val="00A946E6"/>
    <w:rsid w:val="00A94C41"/>
    <w:rsid w:val="00A9520F"/>
    <w:rsid w:val="00A9577E"/>
    <w:rsid w:val="00A95DAB"/>
    <w:rsid w:val="00A96946"/>
    <w:rsid w:val="00A96A54"/>
    <w:rsid w:val="00A9746B"/>
    <w:rsid w:val="00A97A0E"/>
    <w:rsid w:val="00A97EC0"/>
    <w:rsid w:val="00AA1012"/>
    <w:rsid w:val="00AA10EC"/>
    <w:rsid w:val="00AA14E3"/>
    <w:rsid w:val="00AA18EE"/>
    <w:rsid w:val="00AA1959"/>
    <w:rsid w:val="00AA25D7"/>
    <w:rsid w:val="00AA2CCC"/>
    <w:rsid w:val="00AA357F"/>
    <w:rsid w:val="00AA5388"/>
    <w:rsid w:val="00AA5D09"/>
    <w:rsid w:val="00AA5E33"/>
    <w:rsid w:val="00AA71ED"/>
    <w:rsid w:val="00AA781F"/>
    <w:rsid w:val="00AB03D1"/>
    <w:rsid w:val="00AB0A8E"/>
    <w:rsid w:val="00AB13B0"/>
    <w:rsid w:val="00AB185E"/>
    <w:rsid w:val="00AB1DE9"/>
    <w:rsid w:val="00AB1F17"/>
    <w:rsid w:val="00AB2F0A"/>
    <w:rsid w:val="00AB4D66"/>
    <w:rsid w:val="00AB4F28"/>
    <w:rsid w:val="00AB564F"/>
    <w:rsid w:val="00AB5950"/>
    <w:rsid w:val="00AB59AF"/>
    <w:rsid w:val="00AB64B6"/>
    <w:rsid w:val="00AB666A"/>
    <w:rsid w:val="00AB7120"/>
    <w:rsid w:val="00AB76C8"/>
    <w:rsid w:val="00AC069B"/>
    <w:rsid w:val="00AC103D"/>
    <w:rsid w:val="00AC117F"/>
    <w:rsid w:val="00AC2468"/>
    <w:rsid w:val="00AC24EF"/>
    <w:rsid w:val="00AC261E"/>
    <w:rsid w:val="00AC2A22"/>
    <w:rsid w:val="00AC4D16"/>
    <w:rsid w:val="00AC4EC8"/>
    <w:rsid w:val="00AC54B6"/>
    <w:rsid w:val="00AC5628"/>
    <w:rsid w:val="00AC63EF"/>
    <w:rsid w:val="00AC7141"/>
    <w:rsid w:val="00AC77A2"/>
    <w:rsid w:val="00AD00E3"/>
    <w:rsid w:val="00AD0986"/>
    <w:rsid w:val="00AD0A2B"/>
    <w:rsid w:val="00AD29E3"/>
    <w:rsid w:val="00AD47A9"/>
    <w:rsid w:val="00AD488E"/>
    <w:rsid w:val="00AD5511"/>
    <w:rsid w:val="00AD590C"/>
    <w:rsid w:val="00AD5E25"/>
    <w:rsid w:val="00AD5FEC"/>
    <w:rsid w:val="00AD700A"/>
    <w:rsid w:val="00AD7087"/>
    <w:rsid w:val="00AE1311"/>
    <w:rsid w:val="00AE224E"/>
    <w:rsid w:val="00AE242F"/>
    <w:rsid w:val="00AE29B7"/>
    <w:rsid w:val="00AE3086"/>
    <w:rsid w:val="00AE340E"/>
    <w:rsid w:val="00AE47DC"/>
    <w:rsid w:val="00AE4B19"/>
    <w:rsid w:val="00AE4B50"/>
    <w:rsid w:val="00AE4D06"/>
    <w:rsid w:val="00AE54D4"/>
    <w:rsid w:val="00AE69CE"/>
    <w:rsid w:val="00AE6BF7"/>
    <w:rsid w:val="00AE7136"/>
    <w:rsid w:val="00AF0E47"/>
    <w:rsid w:val="00AF1E8B"/>
    <w:rsid w:val="00AF1F83"/>
    <w:rsid w:val="00AF37FC"/>
    <w:rsid w:val="00AF3F09"/>
    <w:rsid w:val="00AF4974"/>
    <w:rsid w:val="00AF5310"/>
    <w:rsid w:val="00AF5B0E"/>
    <w:rsid w:val="00AF63EE"/>
    <w:rsid w:val="00AF64BD"/>
    <w:rsid w:val="00AF6984"/>
    <w:rsid w:val="00AF741E"/>
    <w:rsid w:val="00B00AA9"/>
    <w:rsid w:val="00B00EAD"/>
    <w:rsid w:val="00B0291C"/>
    <w:rsid w:val="00B02D83"/>
    <w:rsid w:val="00B03AC7"/>
    <w:rsid w:val="00B03F7A"/>
    <w:rsid w:val="00B05363"/>
    <w:rsid w:val="00B05513"/>
    <w:rsid w:val="00B0664B"/>
    <w:rsid w:val="00B10CFE"/>
    <w:rsid w:val="00B110DF"/>
    <w:rsid w:val="00B111B5"/>
    <w:rsid w:val="00B1120A"/>
    <w:rsid w:val="00B11966"/>
    <w:rsid w:val="00B1250C"/>
    <w:rsid w:val="00B12CF2"/>
    <w:rsid w:val="00B1371D"/>
    <w:rsid w:val="00B15BFC"/>
    <w:rsid w:val="00B16AEB"/>
    <w:rsid w:val="00B179DF"/>
    <w:rsid w:val="00B200BD"/>
    <w:rsid w:val="00B202A0"/>
    <w:rsid w:val="00B218F4"/>
    <w:rsid w:val="00B22103"/>
    <w:rsid w:val="00B22F40"/>
    <w:rsid w:val="00B2395C"/>
    <w:rsid w:val="00B23C3A"/>
    <w:rsid w:val="00B25AE8"/>
    <w:rsid w:val="00B25C31"/>
    <w:rsid w:val="00B26D4F"/>
    <w:rsid w:val="00B27A1B"/>
    <w:rsid w:val="00B27AA8"/>
    <w:rsid w:val="00B30C3B"/>
    <w:rsid w:val="00B30F9D"/>
    <w:rsid w:val="00B31BF8"/>
    <w:rsid w:val="00B33896"/>
    <w:rsid w:val="00B34E41"/>
    <w:rsid w:val="00B357D3"/>
    <w:rsid w:val="00B35C7F"/>
    <w:rsid w:val="00B3681E"/>
    <w:rsid w:val="00B36A06"/>
    <w:rsid w:val="00B36E7E"/>
    <w:rsid w:val="00B370F1"/>
    <w:rsid w:val="00B411D9"/>
    <w:rsid w:val="00B4253C"/>
    <w:rsid w:val="00B4574A"/>
    <w:rsid w:val="00B4734A"/>
    <w:rsid w:val="00B47DEA"/>
    <w:rsid w:val="00B52242"/>
    <w:rsid w:val="00B52617"/>
    <w:rsid w:val="00B56C25"/>
    <w:rsid w:val="00B5775E"/>
    <w:rsid w:val="00B60435"/>
    <w:rsid w:val="00B6118A"/>
    <w:rsid w:val="00B63803"/>
    <w:rsid w:val="00B63EAB"/>
    <w:rsid w:val="00B6434A"/>
    <w:rsid w:val="00B65202"/>
    <w:rsid w:val="00B65B8B"/>
    <w:rsid w:val="00B6607D"/>
    <w:rsid w:val="00B6710F"/>
    <w:rsid w:val="00B672BC"/>
    <w:rsid w:val="00B67C69"/>
    <w:rsid w:val="00B70325"/>
    <w:rsid w:val="00B70C94"/>
    <w:rsid w:val="00B71115"/>
    <w:rsid w:val="00B72D9C"/>
    <w:rsid w:val="00B73AE4"/>
    <w:rsid w:val="00B74C98"/>
    <w:rsid w:val="00B75534"/>
    <w:rsid w:val="00B75644"/>
    <w:rsid w:val="00B76760"/>
    <w:rsid w:val="00B76992"/>
    <w:rsid w:val="00B76C74"/>
    <w:rsid w:val="00B7729E"/>
    <w:rsid w:val="00B778A8"/>
    <w:rsid w:val="00B77B96"/>
    <w:rsid w:val="00B80276"/>
    <w:rsid w:val="00B82E9B"/>
    <w:rsid w:val="00B834A3"/>
    <w:rsid w:val="00B83FBF"/>
    <w:rsid w:val="00B854B4"/>
    <w:rsid w:val="00B86076"/>
    <w:rsid w:val="00B87394"/>
    <w:rsid w:val="00B8742A"/>
    <w:rsid w:val="00B87EBB"/>
    <w:rsid w:val="00B911D6"/>
    <w:rsid w:val="00B917F7"/>
    <w:rsid w:val="00B91F49"/>
    <w:rsid w:val="00B925F2"/>
    <w:rsid w:val="00B93553"/>
    <w:rsid w:val="00B93B4E"/>
    <w:rsid w:val="00B93DC5"/>
    <w:rsid w:val="00B944E0"/>
    <w:rsid w:val="00B94DAA"/>
    <w:rsid w:val="00B95EA6"/>
    <w:rsid w:val="00B97E19"/>
    <w:rsid w:val="00B97FF1"/>
    <w:rsid w:val="00BA0618"/>
    <w:rsid w:val="00BA31B2"/>
    <w:rsid w:val="00BA3576"/>
    <w:rsid w:val="00BA3EA1"/>
    <w:rsid w:val="00BA4209"/>
    <w:rsid w:val="00BA43B2"/>
    <w:rsid w:val="00BA4667"/>
    <w:rsid w:val="00BA4C7A"/>
    <w:rsid w:val="00BA4FD5"/>
    <w:rsid w:val="00BA54F2"/>
    <w:rsid w:val="00BA5949"/>
    <w:rsid w:val="00BA64F7"/>
    <w:rsid w:val="00BA78E0"/>
    <w:rsid w:val="00BB037D"/>
    <w:rsid w:val="00BB09C9"/>
    <w:rsid w:val="00BB0C8B"/>
    <w:rsid w:val="00BB0DF1"/>
    <w:rsid w:val="00BB1186"/>
    <w:rsid w:val="00BB2365"/>
    <w:rsid w:val="00BB25CD"/>
    <w:rsid w:val="00BB2884"/>
    <w:rsid w:val="00BB2B13"/>
    <w:rsid w:val="00BB3734"/>
    <w:rsid w:val="00BB4103"/>
    <w:rsid w:val="00BB4105"/>
    <w:rsid w:val="00BB4321"/>
    <w:rsid w:val="00BB468B"/>
    <w:rsid w:val="00BB54CB"/>
    <w:rsid w:val="00BB5A01"/>
    <w:rsid w:val="00BC03DD"/>
    <w:rsid w:val="00BC10AB"/>
    <w:rsid w:val="00BC12B0"/>
    <w:rsid w:val="00BC2A44"/>
    <w:rsid w:val="00BC2E66"/>
    <w:rsid w:val="00BC411B"/>
    <w:rsid w:val="00BC4BD8"/>
    <w:rsid w:val="00BC4FC7"/>
    <w:rsid w:val="00BC564F"/>
    <w:rsid w:val="00BC6216"/>
    <w:rsid w:val="00BC66A5"/>
    <w:rsid w:val="00BC6EE9"/>
    <w:rsid w:val="00BC6FED"/>
    <w:rsid w:val="00BC7288"/>
    <w:rsid w:val="00BC749E"/>
    <w:rsid w:val="00BC7F6D"/>
    <w:rsid w:val="00BD0A1C"/>
    <w:rsid w:val="00BD1713"/>
    <w:rsid w:val="00BD1C4B"/>
    <w:rsid w:val="00BD1F98"/>
    <w:rsid w:val="00BD21A6"/>
    <w:rsid w:val="00BD24AF"/>
    <w:rsid w:val="00BD491F"/>
    <w:rsid w:val="00BD4C2F"/>
    <w:rsid w:val="00BD55E7"/>
    <w:rsid w:val="00BD59AD"/>
    <w:rsid w:val="00BD5A61"/>
    <w:rsid w:val="00BE10FB"/>
    <w:rsid w:val="00BE1A55"/>
    <w:rsid w:val="00BE360F"/>
    <w:rsid w:val="00BE5381"/>
    <w:rsid w:val="00BE763A"/>
    <w:rsid w:val="00BE7FDC"/>
    <w:rsid w:val="00BF1221"/>
    <w:rsid w:val="00BF1744"/>
    <w:rsid w:val="00BF185E"/>
    <w:rsid w:val="00BF1C70"/>
    <w:rsid w:val="00BF3DB5"/>
    <w:rsid w:val="00BF49B4"/>
    <w:rsid w:val="00BF6629"/>
    <w:rsid w:val="00BF6DC9"/>
    <w:rsid w:val="00BF78CF"/>
    <w:rsid w:val="00C02327"/>
    <w:rsid w:val="00C036B7"/>
    <w:rsid w:val="00C03970"/>
    <w:rsid w:val="00C03A44"/>
    <w:rsid w:val="00C0420D"/>
    <w:rsid w:val="00C045CF"/>
    <w:rsid w:val="00C04A4E"/>
    <w:rsid w:val="00C05922"/>
    <w:rsid w:val="00C060A9"/>
    <w:rsid w:val="00C06176"/>
    <w:rsid w:val="00C06AC6"/>
    <w:rsid w:val="00C06DAA"/>
    <w:rsid w:val="00C07BA9"/>
    <w:rsid w:val="00C10068"/>
    <w:rsid w:val="00C106E6"/>
    <w:rsid w:val="00C1148E"/>
    <w:rsid w:val="00C118E2"/>
    <w:rsid w:val="00C12837"/>
    <w:rsid w:val="00C13A59"/>
    <w:rsid w:val="00C157B9"/>
    <w:rsid w:val="00C166B1"/>
    <w:rsid w:val="00C1732A"/>
    <w:rsid w:val="00C205A1"/>
    <w:rsid w:val="00C210F3"/>
    <w:rsid w:val="00C21887"/>
    <w:rsid w:val="00C218DF"/>
    <w:rsid w:val="00C21C47"/>
    <w:rsid w:val="00C21DF8"/>
    <w:rsid w:val="00C220BB"/>
    <w:rsid w:val="00C22F30"/>
    <w:rsid w:val="00C230B9"/>
    <w:rsid w:val="00C23748"/>
    <w:rsid w:val="00C23D48"/>
    <w:rsid w:val="00C24313"/>
    <w:rsid w:val="00C245DA"/>
    <w:rsid w:val="00C2502E"/>
    <w:rsid w:val="00C25659"/>
    <w:rsid w:val="00C25DE7"/>
    <w:rsid w:val="00C26773"/>
    <w:rsid w:val="00C27953"/>
    <w:rsid w:val="00C30A40"/>
    <w:rsid w:val="00C30FE4"/>
    <w:rsid w:val="00C326D7"/>
    <w:rsid w:val="00C33880"/>
    <w:rsid w:val="00C338B5"/>
    <w:rsid w:val="00C33A06"/>
    <w:rsid w:val="00C4041F"/>
    <w:rsid w:val="00C40684"/>
    <w:rsid w:val="00C40CF0"/>
    <w:rsid w:val="00C40E81"/>
    <w:rsid w:val="00C43120"/>
    <w:rsid w:val="00C43361"/>
    <w:rsid w:val="00C43FD5"/>
    <w:rsid w:val="00C44B93"/>
    <w:rsid w:val="00C46228"/>
    <w:rsid w:val="00C46CEE"/>
    <w:rsid w:val="00C47A51"/>
    <w:rsid w:val="00C47F99"/>
    <w:rsid w:val="00C50C6B"/>
    <w:rsid w:val="00C50F4B"/>
    <w:rsid w:val="00C51A23"/>
    <w:rsid w:val="00C51DCA"/>
    <w:rsid w:val="00C55D34"/>
    <w:rsid w:val="00C57275"/>
    <w:rsid w:val="00C57385"/>
    <w:rsid w:val="00C57409"/>
    <w:rsid w:val="00C57563"/>
    <w:rsid w:val="00C575BA"/>
    <w:rsid w:val="00C60370"/>
    <w:rsid w:val="00C615DB"/>
    <w:rsid w:val="00C61D61"/>
    <w:rsid w:val="00C62C03"/>
    <w:rsid w:val="00C63DEA"/>
    <w:rsid w:val="00C655ED"/>
    <w:rsid w:val="00C6589E"/>
    <w:rsid w:val="00C671DB"/>
    <w:rsid w:val="00C67264"/>
    <w:rsid w:val="00C67663"/>
    <w:rsid w:val="00C71267"/>
    <w:rsid w:val="00C717B9"/>
    <w:rsid w:val="00C719A6"/>
    <w:rsid w:val="00C719FA"/>
    <w:rsid w:val="00C73111"/>
    <w:rsid w:val="00C7336F"/>
    <w:rsid w:val="00C762F6"/>
    <w:rsid w:val="00C7651A"/>
    <w:rsid w:val="00C76A6C"/>
    <w:rsid w:val="00C76AC7"/>
    <w:rsid w:val="00C77375"/>
    <w:rsid w:val="00C77766"/>
    <w:rsid w:val="00C77B95"/>
    <w:rsid w:val="00C77BEE"/>
    <w:rsid w:val="00C813A0"/>
    <w:rsid w:val="00C8307A"/>
    <w:rsid w:val="00C83535"/>
    <w:rsid w:val="00C837E0"/>
    <w:rsid w:val="00C8499C"/>
    <w:rsid w:val="00C8526A"/>
    <w:rsid w:val="00C858D4"/>
    <w:rsid w:val="00C8590F"/>
    <w:rsid w:val="00C85B20"/>
    <w:rsid w:val="00C85D27"/>
    <w:rsid w:val="00C86582"/>
    <w:rsid w:val="00C86ABC"/>
    <w:rsid w:val="00C86DEB"/>
    <w:rsid w:val="00C873EC"/>
    <w:rsid w:val="00C87439"/>
    <w:rsid w:val="00C875AD"/>
    <w:rsid w:val="00C87E5E"/>
    <w:rsid w:val="00C87FD7"/>
    <w:rsid w:val="00C90697"/>
    <w:rsid w:val="00C92F71"/>
    <w:rsid w:val="00C9341F"/>
    <w:rsid w:val="00C9427E"/>
    <w:rsid w:val="00C943C7"/>
    <w:rsid w:val="00C94AE6"/>
    <w:rsid w:val="00C951B2"/>
    <w:rsid w:val="00C95AEE"/>
    <w:rsid w:val="00C963CD"/>
    <w:rsid w:val="00C97040"/>
    <w:rsid w:val="00C97E6B"/>
    <w:rsid w:val="00CA0D20"/>
    <w:rsid w:val="00CA1625"/>
    <w:rsid w:val="00CA17A5"/>
    <w:rsid w:val="00CA1C76"/>
    <w:rsid w:val="00CA263C"/>
    <w:rsid w:val="00CA35B1"/>
    <w:rsid w:val="00CA3EF1"/>
    <w:rsid w:val="00CA40F2"/>
    <w:rsid w:val="00CA6A6F"/>
    <w:rsid w:val="00CA7810"/>
    <w:rsid w:val="00CB07D8"/>
    <w:rsid w:val="00CB0BBA"/>
    <w:rsid w:val="00CB178E"/>
    <w:rsid w:val="00CB1B71"/>
    <w:rsid w:val="00CB1B94"/>
    <w:rsid w:val="00CB2DDE"/>
    <w:rsid w:val="00CB5AA5"/>
    <w:rsid w:val="00CB630C"/>
    <w:rsid w:val="00CB63A7"/>
    <w:rsid w:val="00CB672C"/>
    <w:rsid w:val="00CB793E"/>
    <w:rsid w:val="00CC0CCF"/>
    <w:rsid w:val="00CC106F"/>
    <w:rsid w:val="00CC136C"/>
    <w:rsid w:val="00CC1B5B"/>
    <w:rsid w:val="00CC3040"/>
    <w:rsid w:val="00CC32F7"/>
    <w:rsid w:val="00CC33F6"/>
    <w:rsid w:val="00CC39E3"/>
    <w:rsid w:val="00CC3A21"/>
    <w:rsid w:val="00CC3CC8"/>
    <w:rsid w:val="00CC54C7"/>
    <w:rsid w:val="00CD0E6E"/>
    <w:rsid w:val="00CD0F27"/>
    <w:rsid w:val="00CD2662"/>
    <w:rsid w:val="00CD2832"/>
    <w:rsid w:val="00CD29E5"/>
    <w:rsid w:val="00CD3038"/>
    <w:rsid w:val="00CD33BE"/>
    <w:rsid w:val="00CD3911"/>
    <w:rsid w:val="00CD3F75"/>
    <w:rsid w:val="00CD5CDC"/>
    <w:rsid w:val="00CD6133"/>
    <w:rsid w:val="00CD657E"/>
    <w:rsid w:val="00CD6C7C"/>
    <w:rsid w:val="00CE09EA"/>
    <w:rsid w:val="00CE26D7"/>
    <w:rsid w:val="00CE3A7D"/>
    <w:rsid w:val="00CE4414"/>
    <w:rsid w:val="00CE4D83"/>
    <w:rsid w:val="00CE5A6C"/>
    <w:rsid w:val="00CE7237"/>
    <w:rsid w:val="00CE7839"/>
    <w:rsid w:val="00CE7ABE"/>
    <w:rsid w:val="00CF0BE9"/>
    <w:rsid w:val="00CF14ED"/>
    <w:rsid w:val="00CF30BE"/>
    <w:rsid w:val="00CF46E7"/>
    <w:rsid w:val="00CF48DC"/>
    <w:rsid w:val="00CF5EF9"/>
    <w:rsid w:val="00CF5F59"/>
    <w:rsid w:val="00CF7243"/>
    <w:rsid w:val="00CF731D"/>
    <w:rsid w:val="00CF7740"/>
    <w:rsid w:val="00CF78E7"/>
    <w:rsid w:val="00D00CF5"/>
    <w:rsid w:val="00D01470"/>
    <w:rsid w:val="00D016FB"/>
    <w:rsid w:val="00D030C5"/>
    <w:rsid w:val="00D03380"/>
    <w:rsid w:val="00D03D57"/>
    <w:rsid w:val="00D05496"/>
    <w:rsid w:val="00D06569"/>
    <w:rsid w:val="00D06FBE"/>
    <w:rsid w:val="00D0772C"/>
    <w:rsid w:val="00D07B8C"/>
    <w:rsid w:val="00D108CD"/>
    <w:rsid w:val="00D10C80"/>
    <w:rsid w:val="00D12BDE"/>
    <w:rsid w:val="00D1403E"/>
    <w:rsid w:val="00D14399"/>
    <w:rsid w:val="00D14991"/>
    <w:rsid w:val="00D15839"/>
    <w:rsid w:val="00D163F4"/>
    <w:rsid w:val="00D1672E"/>
    <w:rsid w:val="00D17CA1"/>
    <w:rsid w:val="00D208D8"/>
    <w:rsid w:val="00D2183F"/>
    <w:rsid w:val="00D23D97"/>
    <w:rsid w:val="00D2482C"/>
    <w:rsid w:val="00D24BDF"/>
    <w:rsid w:val="00D24DFB"/>
    <w:rsid w:val="00D2509F"/>
    <w:rsid w:val="00D266D0"/>
    <w:rsid w:val="00D26722"/>
    <w:rsid w:val="00D26A50"/>
    <w:rsid w:val="00D27015"/>
    <w:rsid w:val="00D273F1"/>
    <w:rsid w:val="00D27F2B"/>
    <w:rsid w:val="00D30609"/>
    <w:rsid w:val="00D327AB"/>
    <w:rsid w:val="00D328B4"/>
    <w:rsid w:val="00D32FDA"/>
    <w:rsid w:val="00D33183"/>
    <w:rsid w:val="00D334CB"/>
    <w:rsid w:val="00D336E1"/>
    <w:rsid w:val="00D33759"/>
    <w:rsid w:val="00D34B54"/>
    <w:rsid w:val="00D367D2"/>
    <w:rsid w:val="00D36F8F"/>
    <w:rsid w:val="00D378A9"/>
    <w:rsid w:val="00D41BDC"/>
    <w:rsid w:val="00D429AE"/>
    <w:rsid w:val="00D44126"/>
    <w:rsid w:val="00D45175"/>
    <w:rsid w:val="00D453FD"/>
    <w:rsid w:val="00D4541E"/>
    <w:rsid w:val="00D459D1"/>
    <w:rsid w:val="00D46044"/>
    <w:rsid w:val="00D463F8"/>
    <w:rsid w:val="00D46D5F"/>
    <w:rsid w:val="00D50254"/>
    <w:rsid w:val="00D50E65"/>
    <w:rsid w:val="00D50E7E"/>
    <w:rsid w:val="00D5140A"/>
    <w:rsid w:val="00D5175B"/>
    <w:rsid w:val="00D529A1"/>
    <w:rsid w:val="00D52A4E"/>
    <w:rsid w:val="00D52D3B"/>
    <w:rsid w:val="00D531EE"/>
    <w:rsid w:val="00D545F8"/>
    <w:rsid w:val="00D54B15"/>
    <w:rsid w:val="00D54BEF"/>
    <w:rsid w:val="00D553D4"/>
    <w:rsid w:val="00D5580D"/>
    <w:rsid w:val="00D5691B"/>
    <w:rsid w:val="00D579CD"/>
    <w:rsid w:val="00D61D98"/>
    <w:rsid w:val="00D62B53"/>
    <w:rsid w:val="00D63F1A"/>
    <w:rsid w:val="00D64F2E"/>
    <w:rsid w:val="00D65E71"/>
    <w:rsid w:val="00D65E9B"/>
    <w:rsid w:val="00D6605B"/>
    <w:rsid w:val="00D669B6"/>
    <w:rsid w:val="00D6728E"/>
    <w:rsid w:val="00D67931"/>
    <w:rsid w:val="00D70671"/>
    <w:rsid w:val="00D70773"/>
    <w:rsid w:val="00D72AF0"/>
    <w:rsid w:val="00D731B9"/>
    <w:rsid w:val="00D751C0"/>
    <w:rsid w:val="00D75EAC"/>
    <w:rsid w:val="00D75F95"/>
    <w:rsid w:val="00D76217"/>
    <w:rsid w:val="00D76B7D"/>
    <w:rsid w:val="00D771A7"/>
    <w:rsid w:val="00D772F9"/>
    <w:rsid w:val="00D776C1"/>
    <w:rsid w:val="00D77FC5"/>
    <w:rsid w:val="00D77FD8"/>
    <w:rsid w:val="00D80237"/>
    <w:rsid w:val="00D80356"/>
    <w:rsid w:val="00D818DE"/>
    <w:rsid w:val="00D836D7"/>
    <w:rsid w:val="00D837B3"/>
    <w:rsid w:val="00D83938"/>
    <w:rsid w:val="00D83FDB"/>
    <w:rsid w:val="00D84CC3"/>
    <w:rsid w:val="00D858C1"/>
    <w:rsid w:val="00D86161"/>
    <w:rsid w:val="00D865D3"/>
    <w:rsid w:val="00D8685F"/>
    <w:rsid w:val="00D871C2"/>
    <w:rsid w:val="00D91650"/>
    <w:rsid w:val="00D94D6D"/>
    <w:rsid w:val="00D951D6"/>
    <w:rsid w:val="00D962D5"/>
    <w:rsid w:val="00D96552"/>
    <w:rsid w:val="00D96AB8"/>
    <w:rsid w:val="00D96DDD"/>
    <w:rsid w:val="00D97583"/>
    <w:rsid w:val="00D975F0"/>
    <w:rsid w:val="00D97964"/>
    <w:rsid w:val="00D97CF9"/>
    <w:rsid w:val="00D97F3A"/>
    <w:rsid w:val="00DA21B3"/>
    <w:rsid w:val="00DA2E2F"/>
    <w:rsid w:val="00DA3A5C"/>
    <w:rsid w:val="00DA42E5"/>
    <w:rsid w:val="00DA5878"/>
    <w:rsid w:val="00DA5DB8"/>
    <w:rsid w:val="00DA61DA"/>
    <w:rsid w:val="00DA6565"/>
    <w:rsid w:val="00DA6F87"/>
    <w:rsid w:val="00DA7A7F"/>
    <w:rsid w:val="00DB01BE"/>
    <w:rsid w:val="00DB07FE"/>
    <w:rsid w:val="00DB0D13"/>
    <w:rsid w:val="00DB16C5"/>
    <w:rsid w:val="00DB1E43"/>
    <w:rsid w:val="00DB209D"/>
    <w:rsid w:val="00DB308C"/>
    <w:rsid w:val="00DB3AB7"/>
    <w:rsid w:val="00DB4330"/>
    <w:rsid w:val="00DB49A1"/>
    <w:rsid w:val="00DB56DF"/>
    <w:rsid w:val="00DB5AC0"/>
    <w:rsid w:val="00DB5C0B"/>
    <w:rsid w:val="00DB64C9"/>
    <w:rsid w:val="00DB6635"/>
    <w:rsid w:val="00DB6C44"/>
    <w:rsid w:val="00DB711D"/>
    <w:rsid w:val="00DB7359"/>
    <w:rsid w:val="00DC0416"/>
    <w:rsid w:val="00DC0B20"/>
    <w:rsid w:val="00DC16B7"/>
    <w:rsid w:val="00DC1A3B"/>
    <w:rsid w:val="00DC3913"/>
    <w:rsid w:val="00DC3A71"/>
    <w:rsid w:val="00DC3B09"/>
    <w:rsid w:val="00DC4F2A"/>
    <w:rsid w:val="00DC5006"/>
    <w:rsid w:val="00DC5125"/>
    <w:rsid w:val="00DC627C"/>
    <w:rsid w:val="00DC6DAB"/>
    <w:rsid w:val="00DC7876"/>
    <w:rsid w:val="00DD0107"/>
    <w:rsid w:val="00DD0325"/>
    <w:rsid w:val="00DD0339"/>
    <w:rsid w:val="00DD04DC"/>
    <w:rsid w:val="00DD197B"/>
    <w:rsid w:val="00DD1F9F"/>
    <w:rsid w:val="00DD39A0"/>
    <w:rsid w:val="00DD4A1C"/>
    <w:rsid w:val="00DD52F4"/>
    <w:rsid w:val="00DD5CEF"/>
    <w:rsid w:val="00DD5D83"/>
    <w:rsid w:val="00DD692A"/>
    <w:rsid w:val="00DD6D26"/>
    <w:rsid w:val="00DD7663"/>
    <w:rsid w:val="00DD78BC"/>
    <w:rsid w:val="00DE1616"/>
    <w:rsid w:val="00DE1693"/>
    <w:rsid w:val="00DE1769"/>
    <w:rsid w:val="00DE1B1F"/>
    <w:rsid w:val="00DE31E0"/>
    <w:rsid w:val="00DE4965"/>
    <w:rsid w:val="00DE572E"/>
    <w:rsid w:val="00DE599D"/>
    <w:rsid w:val="00DE65F8"/>
    <w:rsid w:val="00DF0920"/>
    <w:rsid w:val="00DF11E1"/>
    <w:rsid w:val="00DF15A8"/>
    <w:rsid w:val="00DF24D4"/>
    <w:rsid w:val="00DF28BB"/>
    <w:rsid w:val="00DF2ABC"/>
    <w:rsid w:val="00DF2AE7"/>
    <w:rsid w:val="00DF2CC9"/>
    <w:rsid w:val="00DF3D61"/>
    <w:rsid w:val="00DF42EE"/>
    <w:rsid w:val="00DF4D17"/>
    <w:rsid w:val="00DF5012"/>
    <w:rsid w:val="00DF581F"/>
    <w:rsid w:val="00DF5D64"/>
    <w:rsid w:val="00DF6676"/>
    <w:rsid w:val="00DF7053"/>
    <w:rsid w:val="00DF7897"/>
    <w:rsid w:val="00DF7969"/>
    <w:rsid w:val="00E00B41"/>
    <w:rsid w:val="00E01995"/>
    <w:rsid w:val="00E02589"/>
    <w:rsid w:val="00E03D82"/>
    <w:rsid w:val="00E06944"/>
    <w:rsid w:val="00E06B26"/>
    <w:rsid w:val="00E06BCA"/>
    <w:rsid w:val="00E078DF"/>
    <w:rsid w:val="00E10234"/>
    <w:rsid w:val="00E1290D"/>
    <w:rsid w:val="00E133A4"/>
    <w:rsid w:val="00E14333"/>
    <w:rsid w:val="00E14E7F"/>
    <w:rsid w:val="00E15821"/>
    <w:rsid w:val="00E15FCD"/>
    <w:rsid w:val="00E16129"/>
    <w:rsid w:val="00E16C16"/>
    <w:rsid w:val="00E17525"/>
    <w:rsid w:val="00E1756A"/>
    <w:rsid w:val="00E1765E"/>
    <w:rsid w:val="00E206F7"/>
    <w:rsid w:val="00E22839"/>
    <w:rsid w:val="00E23AEF"/>
    <w:rsid w:val="00E23EA6"/>
    <w:rsid w:val="00E24B17"/>
    <w:rsid w:val="00E253C3"/>
    <w:rsid w:val="00E259AA"/>
    <w:rsid w:val="00E26582"/>
    <w:rsid w:val="00E27E13"/>
    <w:rsid w:val="00E305A2"/>
    <w:rsid w:val="00E34062"/>
    <w:rsid w:val="00E34D23"/>
    <w:rsid w:val="00E35089"/>
    <w:rsid w:val="00E35F77"/>
    <w:rsid w:val="00E368E8"/>
    <w:rsid w:val="00E36AE4"/>
    <w:rsid w:val="00E370B7"/>
    <w:rsid w:val="00E37E55"/>
    <w:rsid w:val="00E37EB8"/>
    <w:rsid w:val="00E40DB4"/>
    <w:rsid w:val="00E412F7"/>
    <w:rsid w:val="00E414DE"/>
    <w:rsid w:val="00E431D7"/>
    <w:rsid w:val="00E4351E"/>
    <w:rsid w:val="00E43DCD"/>
    <w:rsid w:val="00E45883"/>
    <w:rsid w:val="00E46F69"/>
    <w:rsid w:val="00E47DC9"/>
    <w:rsid w:val="00E50D37"/>
    <w:rsid w:val="00E50F61"/>
    <w:rsid w:val="00E51231"/>
    <w:rsid w:val="00E52E98"/>
    <w:rsid w:val="00E53245"/>
    <w:rsid w:val="00E53AD5"/>
    <w:rsid w:val="00E56F31"/>
    <w:rsid w:val="00E571C0"/>
    <w:rsid w:val="00E600CB"/>
    <w:rsid w:val="00E60571"/>
    <w:rsid w:val="00E6083E"/>
    <w:rsid w:val="00E60CFB"/>
    <w:rsid w:val="00E61E23"/>
    <w:rsid w:val="00E621F9"/>
    <w:rsid w:val="00E63F72"/>
    <w:rsid w:val="00E64FA5"/>
    <w:rsid w:val="00E65993"/>
    <w:rsid w:val="00E65A99"/>
    <w:rsid w:val="00E65E33"/>
    <w:rsid w:val="00E6694C"/>
    <w:rsid w:val="00E66BC6"/>
    <w:rsid w:val="00E672F9"/>
    <w:rsid w:val="00E67A38"/>
    <w:rsid w:val="00E67DEC"/>
    <w:rsid w:val="00E70227"/>
    <w:rsid w:val="00E702E4"/>
    <w:rsid w:val="00E711F9"/>
    <w:rsid w:val="00E72703"/>
    <w:rsid w:val="00E72FDF"/>
    <w:rsid w:val="00E7327D"/>
    <w:rsid w:val="00E73434"/>
    <w:rsid w:val="00E73A1A"/>
    <w:rsid w:val="00E73E5A"/>
    <w:rsid w:val="00E742BF"/>
    <w:rsid w:val="00E74723"/>
    <w:rsid w:val="00E75027"/>
    <w:rsid w:val="00E75B43"/>
    <w:rsid w:val="00E762FA"/>
    <w:rsid w:val="00E771A1"/>
    <w:rsid w:val="00E7762B"/>
    <w:rsid w:val="00E80185"/>
    <w:rsid w:val="00E808FC"/>
    <w:rsid w:val="00E80FD1"/>
    <w:rsid w:val="00E81930"/>
    <w:rsid w:val="00E8196F"/>
    <w:rsid w:val="00E81AA5"/>
    <w:rsid w:val="00E82788"/>
    <w:rsid w:val="00E83800"/>
    <w:rsid w:val="00E85E03"/>
    <w:rsid w:val="00E863D9"/>
    <w:rsid w:val="00E874FF"/>
    <w:rsid w:val="00E8782D"/>
    <w:rsid w:val="00E87939"/>
    <w:rsid w:val="00E90DF7"/>
    <w:rsid w:val="00E91964"/>
    <w:rsid w:val="00E93AFE"/>
    <w:rsid w:val="00E94490"/>
    <w:rsid w:val="00E949A9"/>
    <w:rsid w:val="00E94A46"/>
    <w:rsid w:val="00E94AD0"/>
    <w:rsid w:val="00E94C23"/>
    <w:rsid w:val="00E94CE7"/>
    <w:rsid w:val="00E95263"/>
    <w:rsid w:val="00E95747"/>
    <w:rsid w:val="00E95857"/>
    <w:rsid w:val="00E97133"/>
    <w:rsid w:val="00EA01BC"/>
    <w:rsid w:val="00EA0C8B"/>
    <w:rsid w:val="00EA1C21"/>
    <w:rsid w:val="00EA23F6"/>
    <w:rsid w:val="00EA245F"/>
    <w:rsid w:val="00EA252E"/>
    <w:rsid w:val="00EA2C7E"/>
    <w:rsid w:val="00EA321B"/>
    <w:rsid w:val="00EA4DB9"/>
    <w:rsid w:val="00EA510E"/>
    <w:rsid w:val="00EA5348"/>
    <w:rsid w:val="00EA5367"/>
    <w:rsid w:val="00EB1323"/>
    <w:rsid w:val="00EB1A10"/>
    <w:rsid w:val="00EB1DCD"/>
    <w:rsid w:val="00EB270E"/>
    <w:rsid w:val="00EB3676"/>
    <w:rsid w:val="00EB3F33"/>
    <w:rsid w:val="00EB49FF"/>
    <w:rsid w:val="00EB4BC2"/>
    <w:rsid w:val="00EB6CFD"/>
    <w:rsid w:val="00EB765B"/>
    <w:rsid w:val="00EC0D8B"/>
    <w:rsid w:val="00EC0E09"/>
    <w:rsid w:val="00EC18CC"/>
    <w:rsid w:val="00EC3D23"/>
    <w:rsid w:val="00EC447B"/>
    <w:rsid w:val="00EC4CE0"/>
    <w:rsid w:val="00EC625F"/>
    <w:rsid w:val="00EC68BF"/>
    <w:rsid w:val="00EC6FD2"/>
    <w:rsid w:val="00EC793A"/>
    <w:rsid w:val="00EC7ADE"/>
    <w:rsid w:val="00ED00A1"/>
    <w:rsid w:val="00ED2365"/>
    <w:rsid w:val="00ED2C8E"/>
    <w:rsid w:val="00ED2E93"/>
    <w:rsid w:val="00ED4369"/>
    <w:rsid w:val="00ED4A56"/>
    <w:rsid w:val="00ED520C"/>
    <w:rsid w:val="00ED5D1C"/>
    <w:rsid w:val="00ED7B48"/>
    <w:rsid w:val="00EE15B1"/>
    <w:rsid w:val="00EE2EB7"/>
    <w:rsid w:val="00EE359B"/>
    <w:rsid w:val="00EE43B1"/>
    <w:rsid w:val="00EE55EF"/>
    <w:rsid w:val="00EE60B5"/>
    <w:rsid w:val="00EE60D8"/>
    <w:rsid w:val="00EE6175"/>
    <w:rsid w:val="00EE7490"/>
    <w:rsid w:val="00EE7835"/>
    <w:rsid w:val="00EF000B"/>
    <w:rsid w:val="00EF15C8"/>
    <w:rsid w:val="00EF218F"/>
    <w:rsid w:val="00EF2620"/>
    <w:rsid w:val="00EF4570"/>
    <w:rsid w:val="00EF520C"/>
    <w:rsid w:val="00EF57DF"/>
    <w:rsid w:val="00EF588D"/>
    <w:rsid w:val="00EF71DC"/>
    <w:rsid w:val="00EF75D1"/>
    <w:rsid w:val="00EF7AED"/>
    <w:rsid w:val="00F01C16"/>
    <w:rsid w:val="00F046C2"/>
    <w:rsid w:val="00F047BF"/>
    <w:rsid w:val="00F04DB7"/>
    <w:rsid w:val="00F0503C"/>
    <w:rsid w:val="00F05D28"/>
    <w:rsid w:val="00F06B91"/>
    <w:rsid w:val="00F07F01"/>
    <w:rsid w:val="00F07F8E"/>
    <w:rsid w:val="00F10789"/>
    <w:rsid w:val="00F11A18"/>
    <w:rsid w:val="00F130E1"/>
    <w:rsid w:val="00F13610"/>
    <w:rsid w:val="00F13E41"/>
    <w:rsid w:val="00F14BD7"/>
    <w:rsid w:val="00F14C36"/>
    <w:rsid w:val="00F14F2A"/>
    <w:rsid w:val="00F14FC9"/>
    <w:rsid w:val="00F155E3"/>
    <w:rsid w:val="00F15A41"/>
    <w:rsid w:val="00F15C7E"/>
    <w:rsid w:val="00F1613D"/>
    <w:rsid w:val="00F1643A"/>
    <w:rsid w:val="00F16569"/>
    <w:rsid w:val="00F165F2"/>
    <w:rsid w:val="00F16C88"/>
    <w:rsid w:val="00F171CA"/>
    <w:rsid w:val="00F20680"/>
    <w:rsid w:val="00F219C4"/>
    <w:rsid w:val="00F23400"/>
    <w:rsid w:val="00F23C81"/>
    <w:rsid w:val="00F24AB5"/>
    <w:rsid w:val="00F25238"/>
    <w:rsid w:val="00F25472"/>
    <w:rsid w:val="00F268B1"/>
    <w:rsid w:val="00F27A11"/>
    <w:rsid w:val="00F30073"/>
    <w:rsid w:val="00F302DF"/>
    <w:rsid w:val="00F315FA"/>
    <w:rsid w:val="00F3329D"/>
    <w:rsid w:val="00F33423"/>
    <w:rsid w:val="00F33BAE"/>
    <w:rsid w:val="00F356C3"/>
    <w:rsid w:val="00F356C8"/>
    <w:rsid w:val="00F3683A"/>
    <w:rsid w:val="00F36EBE"/>
    <w:rsid w:val="00F37284"/>
    <w:rsid w:val="00F41F95"/>
    <w:rsid w:val="00F42BA2"/>
    <w:rsid w:val="00F43BDD"/>
    <w:rsid w:val="00F442F7"/>
    <w:rsid w:val="00F466D8"/>
    <w:rsid w:val="00F469E5"/>
    <w:rsid w:val="00F4717A"/>
    <w:rsid w:val="00F503AC"/>
    <w:rsid w:val="00F50F75"/>
    <w:rsid w:val="00F5192D"/>
    <w:rsid w:val="00F526DE"/>
    <w:rsid w:val="00F527DF"/>
    <w:rsid w:val="00F52CE1"/>
    <w:rsid w:val="00F53FA9"/>
    <w:rsid w:val="00F5557D"/>
    <w:rsid w:val="00F57284"/>
    <w:rsid w:val="00F573ED"/>
    <w:rsid w:val="00F60545"/>
    <w:rsid w:val="00F60E53"/>
    <w:rsid w:val="00F62B75"/>
    <w:rsid w:val="00F6595D"/>
    <w:rsid w:val="00F65C70"/>
    <w:rsid w:val="00F6630D"/>
    <w:rsid w:val="00F663A6"/>
    <w:rsid w:val="00F665A3"/>
    <w:rsid w:val="00F67B43"/>
    <w:rsid w:val="00F70BB9"/>
    <w:rsid w:val="00F72A87"/>
    <w:rsid w:val="00F73B7A"/>
    <w:rsid w:val="00F747F1"/>
    <w:rsid w:val="00F74B55"/>
    <w:rsid w:val="00F757A3"/>
    <w:rsid w:val="00F75A79"/>
    <w:rsid w:val="00F82927"/>
    <w:rsid w:val="00F8318E"/>
    <w:rsid w:val="00F832C2"/>
    <w:rsid w:val="00F8367C"/>
    <w:rsid w:val="00F83F54"/>
    <w:rsid w:val="00F84661"/>
    <w:rsid w:val="00F84B48"/>
    <w:rsid w:val="00F85213"/>
    <w:rsid w:val="00F854DB"/>
    <w:rsid w:val="00F85664"/>
    <w:rsid w:val="00F86635"/>
    <w:rsid w:val="00F867BC"/>
    <w:rsid w:val="00F86E78"/>
    <w:rsid w:val="00F903C9"/>
    <w:rsid w:val="00F918CC"/>
    <w:rsid w:val="00F92085"/>
    <w:rsid w:val="00F925AE"/>
    <w:rsid w:val="00F926EB"/>
    <w:rsid w:val="00F92834"/>
    <w:rsid w:val="00F93DE5"/>
    <w:rsid w:val="00F94178"/>
    <w:rsid w:val="00F963FE"/>
    <w:rsid w:val="00F96E6E"/>
    <w:rsid w:val="00F97A79"/>
    <w:rsid w:val="00FA0155"/>
    <w:rsid w:val="00FA05AB"/>
    <w:rsid w:val="00FA25F5"/>
    <w:rsid w:val="00FA2721"/>
    <w:rsid w:val="00FA2853"/>
    <w:rsid w:val="00FA3634"/>
    <w:rsid w:val="00FA3DF4"/>
    <w:rsid w:val="00FA589B"/>
    <w:rsid w:val="00FA6A52"/>
    <w:rsid w:val="00FB11E4"/>
    <w:rsid w:val="00FB19E5"/>
    <w:rsid w:val="00FB2662"/>
    <w:rsid w:val="00FB391E"/>
    <w:rsid w:val="00FB3AD3"/>
    <w:rsid w:val="00FB439B"/>
    <w:rsid w:val="00FB4498"/>
    <w:rsid w:val="00FB6B08"/>
    <w:rsid w:val="00FB703E"/>
    <w:rsid w:val="00FC00EB"/>
    <w:rsid w:val="00FC0250"/>
    <w:rsid w:val="00FC1739"/>
    <w:rsid w:val="00FC1B82"/>
    <w:rsid w:val="00FC20CE"/>
    <w:rsid w:val="00FC38A1"/>
    <w:rsid w:val="00FC3B19"/>
    <w:rsid w:val="00FC3B35"/>
    <w:rsid w:val="00FC3DE3"/>
    <w:rsid w:val="00FC4E60"/>
    <w:rsid w:val="00FC62DC"/>
    <w:rsid w:val="00FC6874"/>
    <w:rsid w:val="00FC7633"/>
    <w:rsid w:val="00FC792E"/>
    <w:rsid w:val="00FC7D65"/>
    <w:rsid w:val="00FD078A"/>
    <w:rsid w:val="00FD15CA"/>
    <w:rsid w:val="00FD1887"/>
    <w:rsid w:val="00FD27A9"/>
    <w:rsid w:val="00FD309C"/>
    <w:rsid w:val="00FD4077"/>
    <w:rsid w:val="00FD453B"/>
    <w:rsid w:val="00FD4C5B"/>
    <w:rsid w:val="00FD4F82"/>
    <w:rsid w:val="00FD503E"/>
    <w:rsid w:val="00FD5147"/>
    <w:rsid w:val="00FD69EF"/>
    <w:rsid w:val="00FD7C67"/>
    <w:rsid w:val="00FE1BBF"/>
    <w:rsid w:val="00FE4D89"/>
    <w:rsid w:val="00FE4FBD"/>
    <w:rsid w:val="00FE531A"/>
    <w:rsid w:val="00FE5515"/>
    <w:rsid w:val="00FE58EF"/>
    <w:rsid w:val="00FE5FE5"/>
    <w:rsid w:val="00FE741D"/>
    <w:rsid w:val="00FE79D1"/>
    <w:rsid w:val="00FF0787"/>
    <w:rsid w:val="00FF0E8B"/>
    <w:rsid w:val="00FF135F"/>
    <w:rsid w:val="00FF28BE"/>
    <w:rsid w:val="00FF2B9D"/>
    <w:rsid w:val="00FF2F19"/>
    <w:rsid w:val="00FF3250"/>
    <w:rsid w:val="00FF3767"/>
    <w:rsid w:val="00FF3999"/>
    <w:rsid w:val="00FF3F3C"/>
    <w:rsid w:val="00FF4BAE"/>
    <w:rsid w:val="00FF4D34"/>
    <w:rsid w:val="00FF561F"/>
    <w:rsid w:val="00FF5ACB"/>
    <w:rsid w:val="00FF6C2F"/>
    <w:rsid w:val="00FF7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48DB76"/>
  <w15:docId w15:val="{84D2C647-C736-4039-A2B8-79BCB4701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07A"/>
    <w:pPr>
      <w:widowControl w:val="0"/>
      <w:jc w:val="both"/>
    </w:pPr>
    <w:rPr>
      <w:rFonts w:ascii="Calibri" w:eastAsia="微软雅黑" w:hAnsi="Calibri" w:cs="Times New Roman"/>
    </w:rPr>
  </w:style>
  <w:style w:type="paragraph" w:styleId="1">
    <w:name w:val="heading 1"/>
    <w:aliases w:val="H1,Heading 0,PIM 1,Fab-1,h1"/>
    <w:basedOn w:val="a"/>
    <w:next w:val="a"/>
    <w:link w:val="10"/>
    <w:qFormat/>
    <w:rsid w:val="002308FB"/>
    <w:pPr>
      <w:keepNext/>
      <w:keepLines/>
      <w:spacing w:before="340" w:after="330" w:line="578" w:lineRule="auto"/>
      <w:outlineLvl w:val="0"/>
    </w:pPr>
    <w:rPr>
      <w:b/>
      <w:bCs/>
      <w:kern w:val="44"/>
      <w:sz w:val="44"/>
      <w:szCs w:val="44"/>
    </w:rPr>
  </w:style>
  <w:style w:type="paragraph" w:styleId="2">
    <w:name w:val="heading 2"/>
    <w:aliases w:val="Para2,2,H2,h2,sect 1.2,DO NOT USE_h2,chn,Chapter Number/Appendix Letter,Underrubrik1,prop2,2nd level,Titre2,l2,Header 2,节名,heading 2 + Indent: Left 0.25 in,heading 2+ Indent: Left 0.25 in,2m,sect 3.1,Heading 2 Hidden,Heading 2 CCBS,heading 2,DO"/>
    <w:basedOn w:val="a"/>
    <w:next w:val="a"/>
    <w:link w:val="20"/>
    <w:unhideWhenUsed/>
    <w:qFormat/>
    <w:rsid w:val="002308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sect1.2.3,h3,BOD 0,Heading 3 - old,l3,CT,Bold Head,bh,level_3,PIM 3,Level 3 Head,3rd level,3,heading 3TOC,1.1.1 Heading 3,sect1.2.31,sect1.2.32,sect1.2.311,sect1.2.33,sect1.2.312,1.1.1,heading 3 + Indent: Left 0.25 in,l3+toc 3,heading 3"/>
    <w:basedOn w:val="a"/>
    <w:next w:val="a"/>
    <w:link w:val="30"/>
    <w:unhideWhenUsed/>
    <w:qFormat/>
    <w:rsid w:val="0070607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5F7CF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0"/>
    <w:link w:val="50"/>
    <w:qFormat/>
    <w:rsid w:val="00CB178E"/>
    <w:pPr>
      <w:keepNext/>
      <w:keepLines/>
      <w:tabs>
        <w:tab w:val="num" w:pos="1008"/>
        <w:tab w:val="left" w:pos="1260"/>
      </w:tabs>
      <w:spacing w:before="280" w:after="290" w:line="376" w:lineRule="auto"/>
      <w:ind w:left="1008" w:hanging="1008"/>
      <w:outlineLvl w:val="4"/>
    </w:pPr>
    <w:rPr>
      <w:rFonts w:ascii="宋体" w:eastAsia="宋体" w:hAnsi="宋体"/>
      <w:b/>
      <w:bCs/>
      <w:sz w:val="28"/>
      <w:szCs w:val="28"/>
    </w:rPr>
  </w:style>
  <w:style w:type="paragraph" w:styleId="6">
    <w:name w:val="heading 6"/>
    <w:basedOn w:val="a"/>
    <w:next w:val="a0"/>
    <w:link w:val="60"/>
    <w:qFormat/>
    <w:rsid w:val="00CB178E"/>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link w:val="70"/>
    <w:qFormat/>
    <w:rsid w:val="00CB178E"/>
    <w:pPr>
      <w:keepNext/>
      <w:keepLines/>
      <w:tabs>
        <w:tab w:val="num" w:pos="1296"/>
      </w:tabs>
      <w:spacing w:before="240" w:after="64" w:line="320" w:lineRule="auto"/>
      <w:ind w:left="1296" w:hanging="1296"/>
      <w:outlineLvl w:val="6"/>
    </w:pPr>
    <w:rPr>
      <w:rFonts w:ascii="宋体" w:eastAsia="宋体" w:hAnsi="宋体"/>
      <w:b/>
      <w:bCs/>
      <w:sz w:val="24"/>
      <w:szCs w:val="24"/>
    </w:rPr>
  </w:style>
  <w:style w:type="paragraph" w:styleId="8">
    <w:name w:val="heading 8"/>
    <w:basedOn w:val="a"/>
    <w:next w:val="a"/>
    <w:link w:val="80"/>
    <w:qFormat/>
    <w:rsid w:val="00CB178E"/>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link w:val="90"/>
    <w:qFormat/>
    <w:rsid w:val="00CB178E"/>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eading 0 字符,PIM 1 字符,Fab-1 字符,h1 字符"/>
    <w:basedOn w:val="a1"/>
    <w:link w:val="1"/>
    <w:uiPriority w:val="9"/>
    <w:rsid w:val="002308FB"/>
    <w:rPr>
      <w:rFonts w:ascii="Calibri" w:eastAsia="微软雅黑" w:hAnsi="Calibri" w:cs="Times New Roman"/>
      <w:b/>
      <w:bCs/>
      <w:kern w:val="44"/>
      <w:sz w:val="44"/>
      <w:szCs w:val="44"/>
    </w:rPr>
  </w:style>
  <w:style w:type="character" w:customStyle="1" w:styleId="20">
    <w:name w:val="标题 2 字符"/>
    <w:aliases w:val="Para2 字符,2 字符,H2 字符,h2 字符,sect 1.2 字符,DO NOT USE_h2 字符,chn 字符,Chapter Number/Appendix Letter 字符,Underrubrik1 字符,prop2 字符,2nd level 字符,Titre2 字符,l2 字符,Header 2 字符,节名 字符,heading 2 + Indent: Left 0.25 in 字符,heading 2+ Indent: Left 0.25 in 字符,2m 字符"/>
    <w:basedOn w:val="a1"/>
    <w:link w:val="2"/>
    <w:uiPriority w:val="9"/>
    <w:rsid w:val="002308FB"/>
    <w:rPr>
      <w:rFonts w:asciiTheme="majorHAnsi" w:eastAsiaTheme="majorEastAsia" w:hAnsiTheme="majorHAnsi" w:cstheme="majorBidi"/>
      <w:b/>
      <w:bCs/>
      <w:sz w:val="32"/>
      <w:szCs w:val="32"/>
    </w:rPr>
  </w:style>
  <w:style w:type="character" w:customStyle="1" w:styleId="30">
    <w:name w:val="标题 3 字符"/>
    <w:aliases w:val="H3 字符,sect1.2.3 字符,h3 字符,BOD 0 字符,Heading 3 - old 字符,l3 字符,CT 字符,Bold Head 字符,bh 字符,level_3 字符,PIM 3 字符,Level 3 Head 字符,3rd level 字符,3 字符,heading 3TOC 字符,1.1.1 Heading 3 字符,sect1.2.31 字符,sect1.2.32 字符,sect1.2.311 字符,sect1.2.33 字符,sect1.2.312 字符"/>
    <w:basedOn w:val="a1"/>
    <w:link w:val="3"/>
    <w:uiPriority w:val="9"/>
    <w:rsid w:val="00706072"/>
    <w:rPr>
      <w:rFonts w:ascii="Calibri" w:eastAsia="微软雅黑" w:hAnsi="Calibri" w:cs="Times New Roman"/>
      <w:b/>
      <w:bCs/>
      <w:sz w:val="32"/>
      <w:szCs w:val="32"/>
    </w:rPr>
  </w:style>
  <w:style w:type="character" w:customStyle="1" w:styleId="40">
    <w:name w:val="标题 4 字符"/>
    <w:basedOn w:val="a1"/>
    <w:link w:val="4"/>
    <w:uiPriority w:val="9"/>
    <w:rsid w:val="005F7CF6"/>
    <w:rPr>
      <w:rFonts w:asciiTheme="majorHAnsi" w:eastAsiaTheme="majorEastAsia" w:hAnsiTheme="majorHAnsi" w:cstheme="majorBidi"/>
      <w:b/>
      <w:bCs/>
      <w:sz w:val="28"/>
      <w:szCs w:val="28"/>
    </w:rPr>
  </w:style>
  <w:style w:type="paragraph" w:styleId="a4">
    <w:name w:val="header"/>
    <w:basedOn w:val="a"/>
    <w:link w:val="a5"/>
    <w:uiPriority w:val="99"/>
    <w:unhideWhenUsed/>
    <w:rsid w:val="00213DA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213DA6"/>
    <w:rPr>
      <w:sz w:val="18"/>
      <w:szCs w:val="18"/>
    </w:rPr>
  </w:style>
  <w:style w:type="paragraph" w:styleId="a6">
    <w:name w:val="footer"/>
    <w:basedOn w:val="a"/>
    <w:link w:val="a7"/>
    <w:uiPriority w:val="99"/>
    <w:unhideWhenUsed/>
    <w:rsid w:val="00213DA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213DA6"/>
    <w:rPr>
      <w:sz w:val="18"/>
      <w:szCs w:val="18"/>
    </w:rPr>
  </w:style>
  <w:style w:type="paragraph" w:styleId="a8">
    <w:name w:val="Balloon Text"/>
    <w:basedOn w:val="a"/>
    <w:link w:val="a9"/>
    <w:uiPriority w:val="99"/>
    <w:semiHidden/>
    <w:unhideWhenUsed/>
    <w:rsid w:val="00213DA6"/>
    <w:rPr>
      <w:rFonts w:asciiTheme="minorHAnsi" w:eastAsiaTheme="minorEastAsia" w:hAnsiTheme="minorHAnsi" w:cstheme="minorBidi"/>
      <w:sz w:val="18"/>
      <w:szCs w:val="18"/>
    </w:rPr>
  </w:style>
  <w:style w:type="character" w:customStyle="1" w:styleId="a9">
    <w:name w:val="批注框文本 字符"/>
    <w:basedOn w:val="a1"/>
    <w:link w:val="a8"/>
    <w:uiPriority w:val="99"/>
    <w:semiHidden/>
    <w:rsid w:val="00213DA6"/>
    <w:rPr>
      <w:sz w:val="18"/>
      <w:szCs w:val="18"/>
    </w:rPr>
  </w:style>
  <w:style w:type="paragraph" w:styleId="TOC">
    <w:name w:val="TOC Heading"/>
    <w:basedOn w:val="1"/>
    <w:next w:val="a"/>
    <w:uiPriority w:val="39"/>
    <w:unhideWhenUsed/>
    <w:qFormat/>
    <w:rsid w:val="002308F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2308FB"/>
  </w:style>
  <w:style w:type="character" w:styleId="aa">
    <w:name w:val="Hyperlink"/>
    <w:basedOn w:val="a1"/>
    <w:uiPriority w:val="99"/>
    <w:unhideWhenUsed/>
    <w:rsid w:val="002308FB"/>
    <w:rPr>
      <w:color w:val="0000FF" w:themeColor="hyperlink"/>
      <w:u w:val="single"/>
    </w:rPr>
  </w:style>
  <w:style w:type="paragraph" w:styleId="21">
    <w:name w:val="toc 2"/>
    <w:basedOn w:val="a"/>
    <w:next w:val="a"/>
    <w:autoRedefine/>
    <w:uiPriority w:val="39"/>
    <w:unhideWhenUsed/>
    <w:qFormat/>
    <w:rsid w:val="002308FB"/>
    <w:pPr>
      <w:widowControl/>
      <w:spacing w:after="100" w:line="276" w:lineRule="auto"/>
      <w:ind w:left="220"/>
      <w:jc w:val="left"/>
    </w:pPr>
    <w:rPr>
      <w:rFonts w:asciiTheme="minorHAnsi" w:eastAsiaTheme="minorEastAsia" w:hAnsiTheme="minorHAnsi" w:cstheme="minorBidi"/>
      <w:kern w:val="0"/>
      <w:sz w:val="22"/>
    </w:rPr>
  </w:style>
  <w:style w:type="paragraph" w:styleId="31">
    <w:name w:val="toc 3"/>
    <w:basedOn w:val="a"/>
    <w:next w:val="a"/>
    <w:autoRedefine/>
    <w:uiPriority w:val="39"/>
    <w:unhideWhenUsed/>
    <w:qFormat/>
    <w:rsid w:val="002308FB"/>
    <w:pPr>
      <w:widowControl/>
      <w:spacing w:after="100" w:line="276" w:lineRule="auto"/>
      <w:ind w:left="440"/>
      <w:jc w:val="left"/>
    </w:pPr>
    <w:rPr>
      <w:rFonts w:asciiTheme="minorHAnsi" w:eastAsiaTheme="minorEastAsia" w:hAnsiTheme="minorHAnsi" w:cstheme="minorBidi"/>
      <w:kern w:val="0"/>
      <w:sz w:val="22"/>
    </w:rPr>
  </w:style>
  <w:style w:type="paragraph" w:styleId="ab">
    <w:name w:val="List Paragraph"/>
    <w:basedOn w:val="a"/>
    <w:uiPriority w:val="34"/>
    <w:qFormat/>
    <w:rsid w:val="00287BEA"/>
    <w:pPr>
      <w:ind w:firstLineChars="200" w:firstLine="420"/>
    </w:pPr>
  </w:style>
  <w:style w:type="paragraph" w:styleId="ac">
    <w:name w:val="Date"/>
    <w:basedOn w:val="a"/>
    <w:next w:val="a"/>
    <w:link w:val="ad"/>
    <w:uiPriority w:val="99"/>
    <w:semiHidden/>
    <w:unhideWhenUsed/>
    <w:rsid w:val="007B141E"/>
    <w:pPr>
      <w:ind w:leftChars="2500" w:left="100"/>
    </w:pPr>
  </w:style>
  <w:style w:type="character" w:customStyle="1" w:styleId="ad">
    <w:name w:val="日期 字符"/>
    <w:basedOn w:val="a1"/>
    <w:link w:val="ac"/>
    <w:uiPriority w:val="99"/>
    <w:semiHidden/>
    <w:rsid w:val="007B141E"/>
    <w:rPr>
      <w:rFonts w:ascii="Calibri" w:eastAsia="微软雅黑" w:hAnsi="Calibri" w:cs="Times New Roman"/>
    </w:rPr>
  </w:style>
  <w:style w:type="table" w:styleId="ae">
    <w:name w:val="Table Grid"/>
    <w:basedOn w:val="a2"/>
    <w:uiPriority w:val="59"/>
    <w:rsid w:val="003A5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Document Map"/>
    <w:basedOn w:val="a"/>
    <w:link w:val="af0"/>
    <w:uiPriority w:val="99"/>
    <w:semiHidden/>
    <w:unhideWhenUsed/>
    <w:rsid w:val="002928F0"/>
    <w:rPr>
      <w:rFonts w:ascii="Heiti SC Light" w:eastAsia="Heiti SC Light"/>
      <w:sz w:val="24"/>
      <w:szCs w:val="24"/>
    </w:rPr>
  </w:style>
  <w:style w:type="character" w:customStyle="1" w:styleId="af0">
    <w:name w:val="文档结构图 字符"/>
    <w:basedOn w:val="a1"/>
    <w:link w:val="af"/>
    <w:uiPriority w:val="99"/>
    <w:semiHidden/>
    <w:rsid w:val="002928F0"/>
    <w:rPr>
      <w:rFonts w:ascii="Heiti SC Light" w:eastAsia="Heiti SC Light" w:hAnsi="Calibri" w:cs="Times New Roman"/>
      <w:sz w:val="24"/>
      <w:szCs w:val="24"/>
    </w:rPr>
  </w:style>
  <w:style w:type="paragraph" w:styleId="a0">
    <w:name w:val="Normal Indent"/>
    <w:aliases w:val="表正文,正文非缩进,特点,段1,Normal Indent Char,Normal Indent Char1 Char,Normal Indent Char Char Char,Normal Indent Char1 Char Char Char,Normal Indent Char Char Char Char Char,Normal Indent Char1 Char Char Char Char Char,特点 Char Char,Normal Indent Char1,表正文 Ch"/>
    <w:basedOn w:val="a"/>
    <w:link w:val="af1"/>
    <w:rsid w:val="00F663A6"/>
    <w:pPr>
      <w:spacing w:line="360" w:lineRule="auto"/>
      <w:ind w:firstLineChars="200" w:firstLine="420"/>
    </w:pPr>
    <w:rPr>
      <w:rFonts w:ascii="宋体" w:eastAsia="宋体" w:hAnsi="宋体"/>
      <w:szCs w:val="24"/>
    </w:rPr>
  </w:style>
  <w:style w:type="paragraph" w:customStyle="1" w:styleId="af2">
    <w:name w:val="正文注释"/>
    <w:basedOn w:val="a0"/>
    <w:link w:val="Char"/>
    <w:rsid w:val="00F663A6"/>
    <w:rPr>
      <w:rFonts w:ascii="Arial" w:hAnsi="Arial"/>
      <w:color w:val="0000FF"/>
    </w:rPr>
  </w:style>
  <w:style w:type="character" w:customStyle="1" w:styleId="Char">
    <w:name w:val="正文注释 Char"/>
    <w:link w:val="af2"/>
    <w:rsid w:val="00F663A6"/>
    <w:rPr>
      <w:rFonts w:ascii="Arial" w:eastAsia="宋体" w:hAnsi="Arial" w:cs="Times New Roman"/>
      <w:color w:val="0000FF"/>
      <w:szCs w:val="24"/>
    </w:rPr>
  </w:style>
  <w:style w:type="character" w:customStyle="1" w:styleId="af1">
    <w:name w:val="正文缩进 字符"/>
    <w:aliases w:val="表正文 字符,正文非缩进 字符,特点 字符,段1 字符,Normal Indent Char 字符,Normal Indent Char1 Char 字符,Normal Indent Char Char Char 字符,Normal Indent Char1 Char Char Char 字符,Normal Indent Char Char Char Char Char 字符,Normal Indent Char1 Char Char Char Char Char 字符"/>
    <w:link w:val="a0"/>
    <w:rsid w:val="00F663A6"/>
    <w:rPr>
      <w:rFonts w:ascii="宋体" w:eastAsia="宋体" w:hAnsi="宋体" w:cs="Times New Roman"/>
      <w:szCs w:val="24"/>
    </w:rPr>
  </w:style>
  <w:style w:type="character" w:customStyle="1" w:styleId="50">
    <w:name w:val="标题 5 字符"/>
    <w:basedOn w:val="a1"/>
    <w:link w:val="5"/>
    <w:rsid w:val="00CB178E"/>
    <w:rPr>
      <w:rFonts w:ascii="宋体" w:eastAsia="宋体" w:hAnsi="宋体" w:cs="Times New Roman"/>
      <w:b/>
      <w:bCs/>
      <w:sz w:val="28"/>
      <w:szCs w:val="28"/>
    </w:rPr>
  </w:style>
  <w:style w:type="character" w:customStyle="1" w:styleId="60">
    <w:name w:val="标题 6 字符"/>
    <w:basedOn w:val="a1"/>
    <w:link w:val="6"/>
    <w:rsid w:val="00CB178E"/>
    <w:rPr>
      <w:rFonts w:ascii="Arial" w:eastAsia="黑体" w:hAnsi="Arial" w:cs="Times New Roman"/>
      <w:b/>
      <w:bCs/>
      <w:sz w:val="24"/>
      <w:szCs w:val="24"/>
    </w:rPr>
  </w:style>
  <w:style w:type="character" w:customStyle="1" w:styleId="70">
    <w:name w:val="标题 7 字符"/>
    <w:basedOn w:val="a1"/>
    <w:link w:val="7"/>
    <w:rsid w:val="00CB178E"/>
    <w:rPr>
      <w:rFonts w:ascii="宋体" w:eastAsia="宋体" w:hAnsi="宋体" w:cs="Times New Roman"/>
      <w:b/>
      <w:bCs/>
      <w:sz w:val="24"/>
      <w:szCs w:val="24"/>
    </w:rPr>
  </w:style>
  <w:style w:type="character" w:customStyle="1" w:styleId="80">
    <w:name w:val="标题 8 字符"/>
    <w:basedOn w:val="a1"/>
    <w:link w:val="8"/>
    <w:rsid w:val="00CB178E"/>
    <w:rPr>
      <w:rFonts w:ascii="Arial" w:eastAsia="黑体" w:hAnsi="Arial" w:cs="Times New Roman"/>
      <w:sz w:val="24"/>
      <w:szCs w:val="24"/>
    </w:rPr>
  </w:style>
  <w:style w:type="character" w:customStyle="1" w:styleId="90">
    <w:name w:val="标题 9 字符"/>
    <w:basedOn w:val="a1"/>
    <w:link w:val="9"/>
    <w:rsid w:val="00CB178E"/>
    <w:rPr>
      <w:rFonts w:ascii="Arial" w:eastAsia="黑体" w:hAnsi="Arial" w:cs="Times New Roman"/>
      <w:szCs w:val="21"/>
    </w:rPr>
  </w:style>
  <w:style w:type="paragraph" w:styleId="af3">
    <w:name w:val="Title"/>
    <w:basedOn w:val="a"/>
    <w:link w:val="af4"/>
    <w:qFormat/>
    <w:rsid w:val="00CB178E"/>
    <w:pPr>
      <w:spacing w:before="240" w:after="60" w:line="360" w:lineRule="auto"/>
      <w:ind w:firstLine="420"/>
      <w:jc w:val="center"/>
      <w:outlineLvl w:val="0"/>
    </w:pPr>
    <w:rPr>
      <w:rFonts w:ascii="Arial" w:eastAsia="宋体" w:hAnsi="Arial" w:cs="Arial"/>
      <w:b/>
      <w:bCs/>
      <w:sz w:val="32"/>
      <w:szCs w:val="32"/>
    </w:rPr>
  </w:style>
  <w:style w:type="character" w:customStyle="1" w:styleId="af4">
    <w:name w:val="标题 字符"/>
    <w:basedOn w:val="a1"/>
    <w:link w:val="af3"/>
    <w:rsid w:val="00CB178E"/>
    <w:rPr>
      <w:rFonts w:ascii="Arial" w:eastAsia="宋体" w:hAnsi="Arial" w:cs="Arial"/>
      <w:b/>
      <w:bCs/>
      <w:sz w:val="32"/>
      <w:szCs w:val="32"/>
    </w:rPr>
  </w:style>
  <w:style w:type="character" w:styleId="af5">
    <w:name w:val="FollowedHyperlink"/>
    <w:basedOn w:val="a1"/>
    <w:uiPriority w:val="99"/>
    <w:semiHidden/>
    <w:unhideWhenUsed/>
    <w:rsid w:val="00CE3A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4888">
      <w:bodyDiv w:val="1"/>
      <w:marLeft w:val="0"/>
      <w:marRight w:val="0"/>
      <w:marTop w:val="0"/>
      <w:marBottom w:val="0"/>
      <w:divBdr>
        <w:top w:val="none" w:sz="0" w:space="0" w:color="auto"/>
        <w:left w:val="none" w:sz="0" w:space="0" w:color="auto"/>
        <w:bottom w:val="none" w:sz="0" w:space="0" w:color="auto"/>
        <w:right w:val="none" w:sz="0" w:space="0" w:color="auto"/>
      </w:divBdr>
    </w:div>
    <w:div w:id="144779913">
      <w:bodyDiv w:val="1"/>
      <w:marLeft w:val="0"/>
      <w:marRight w:val="0"/>
      <w:marTop w:val="0"/>
      <w:marBottom w:val="0"/>
      <w:divBdr>
        <w:top w:val="none" w:sz="0" w:space="0" w:color="auto"/>
        <w:left w:val="none" w:sz="0" w:space="0" w:color="auto"/>
        <w:bottom w:val="none" w:sz="0" w:space="0" w:color="auto"/>
        <w:right w:val="none" w:sz="0" w:space="0" w:color="auto"/>
      </w:divBdr>
    </w:div>
    <w:div w:id="216088702">
      <w:bodyDiv w:val="1"/>
      <w:marLeft w:val="0"/>
      <w:marRight w:val="0"/>
      <w:marTop w:val="0"/>
      <w:marBottom w:val="0"/>
      <w:divBdr>
        <w:top w:val="none" w:sz="0" w:space="0" w:color="auto"/>
        <w:left w:val="none" w:sz="0" w:space="0" w:color="auto"/>
        <w:bottom w:val="none" w:sz="0" w:space="0" w:color="auto"/>
        <w:right w:val="none" w:sz="0" w:space="0" w:color="auto"/>
      </w:divBdr>
    </w:div>
    <w:div w:id="239802033">
      <w:bodyDiv w:val="1"/>
      <w:marLeft w:val="0"/>
      <w:marRight w:val="0"/>
      <w:marTop w:val="0"/>
      <w:marBottom w:val="0"/>
      <w:divBdr>
        <w:top w:val="none" w:sz="0" w:space="0" w:color="auto"/>
        <w:left w:val="none" w:sz="0" w:space="0" w:color="auto"/>
        <w:bottom w:val="none" w:sz="0" w:space="0" w:color="auto"/>
        <w:right w:val="none" w:sz="0" w:space="0" w:color="auto"/>
      </w:divBdr>
    </w:div>
    <w:div w:id="263728603">
      <w:bodyDiv w:val="1"/>
      <w:marLeft w:val="0"/>
      <w:marRight w:val="0"/>
      <w:marTop w:val="0"/>
      <w:marBottom w:val="0"/>
      <w:divBdr>
        <w:top w:val="none" w:sz="0" w:space="0" w:color="auto"/>
        <w:left w:val="none" w:sz="0" w:space="0" w:color="auto"/>
        <w:bottom w:val="none" w:sz="0" w:space="0" w:color="auto"/>
        <w:right w:val="none" w:sz="0" w:space="0" w:color="auto"/>
      </w:divBdr>
    </w:div>
    <w:div w:id="288518423">
      <w:bodyDiv w:val="1"/>
      <w:marLeft w:val="0"/>
      <w:marRight w:val="0"/>
      <w:marTop w:val="0"/>
      <w:marBottom w:val="0"/>
      <w:divBdr>
        <w:top w:val="none" w:sz="0" w:space="0" w:color="auto"/>
        <w:left w:val="none" w:sz="0" w:space="0" w:color="auto"/>
        <w:bottom w:val="none" w:sz="0" w:space="0" w:color="auto"/>
        <w:right w:val="none" w:sz="0" w:space="0" w:color="auto"/>
      </w:divBdr>
    </w:div>
    <w:div w:id="318462954">
      <w:bodyDiv w:val="1"/>
      <w:marLeft w:val="0"/>
      <w:marRight w:val="0"/>
      <w:marTop w:val="0"/>
      <w:marBottom w:val="0"/>
      <w:divBdr>
        <w:top w:val="none" w:sz="0" w:space="0" w:color="auto"/>
        <w:left w:val="none" w:sz="0" w:space="0" w:color="auto"/>
        <w:bottom w:val="none" w:sz="0" w:space="0" w:color="auto"/>
        <w:right w:val="none" w:sz="0" w:space="0" w:color="auto"/>
      </w:divBdr>
    </w:div>
    <w:div w:id="387648153">
      <w:bodyDiv w:val="1"/>
      <w:marLeft w:val="0"/>
      <w:marRight w:val="0"/>
      <w:marTop w:val="0"/>
      <w:marBottom w:val="0"/>
      <w:divBdr>
        <w:top w:val="none" w:sz="0" w:space="0" w:color="auto"/>
        <w:left w:val="none" w:sz="0" w:space="0" w:color="auto"/>
        <w:bottom w:val="none" w:sz="0" w:space="0" w:color="auto"/>
        <w:right w:val="none" w:sz="0" w:space="0" w:color="auto"/>
      </w:divBdr>
      <w:divsChild>
        <w:div w:id="370493042">
          <w:marLeft w:val="0"/>
          <w:marRight w:val="0"/>
          <w:marTop w:val="0"/>
          <w:marBottom w:val="0"/>
          <w:divBdr>
            <w:top w:val="none" w:sz="0" w:space="0" w:color="auto"/>
            <w:left w:val="none" w:sz="0" w:space="0" w:color="auto"/>
            <w:bottom w:val="none" w:sz="0" w:space="0" w:color="auto"/>
            <w:right w:val="none" w:sz="0" w:space="0" w:color="auto"/>
          </w:divBdr>
        </w:div>
      </w:divsChild>
    </w:div>
    <w:div w:id="418452898">
      <w:bodyDiv w:val="1"/>
      <w:marLeft w:val="0"/>
      <w:marRight w:val="0"/>
      <w:marTop w:val="0"/>
      <w:marBottom w:val="0"/>
      <w:divBdr>
        <w:top w:val="none" w:sz="0" w:space="0" w:color="auto"/>
        <w:left w:val="none" w:sz="0" w:space="0" w:color="auto"/>
        <w:bottom w:val="none" w:sz="0" w:space="0" w:color="auto"/>
        <w:right w:val="none" w:sz="0" w:space="0" w:color="auto"/>
      </w:divBdr>
    </w:div>
    <w:div w:id="421340727">
      <w:bodyDiv w:val="1"/>
      <w:marLeft w:val="0"/>
      <w:marRight w:val="0"/>
      <w:marTop w:val="0"/>
      <w:marBottom w:val="0"/>
      <w:divBdr>
        <w:top w:val="none" w:sz="0" w:space="0" w:color="auto"/>
        <w:left w:val="none" w:sz="0" w:space="0" w:color="auto"/>
        <w:bottom w:val="none" w:sz="0" w:space="0" w:color="auto"/>
        <w:right w:val="none" w:sz="0" w:space="0" w:color="auto"/>
      </w:divBdr>
      <w:divsChild>
        <w:div w:id="199712991">
          <w:marLeft w:val="274"/>
          <w:marRight w:val="0"/>
          <w:marTop w:val="150"/>
          <w:marBottom w:val="0"/>
          <w:divBdr>
            <w:top w:val="none" w:sz="0" w:space="0" w:color="auto"/>
            <w:left w:val="none" w:sz="0" w:space="0" w:color="auto"/>
            <w:bottom w:val="none" w:sz="0" w:space="0" w:color="auto"/>
            <w:right w:val="none" w:sz="0" w:space="0" w:color="auto"/>
          </w:divBdr>
        </w:div>
        <w:div w:id="980384464">
          <w:marLeft w:val="274"/>
          <w:marRight w:val="0"/>
          <w:marTop w:val="150"/>
          <w:marBottom w:val="0"/>
          <w:divBdr>
            <w:top w:val="none" w:sz="0" w:space="0" w:color="auto"/>
            <w:left w:val="none" w:sz="0" w:space="0" w:color="auto"/>
            <w:bottom w:val="none" w:sz="0" w:space="0" w:color="auto"/>
            <w:right w:val="none" w:sz="0" w:space="0" w:color="auto"/>
          </w:divBdr>
        </w:div>
      </w:divsChild>
    </w:div>
    <w:div w:id="437064306">
      <w:bodyDiv w:val="1"/>
      <w:marLeft w:val="0"/>
      <w:marRight w:val="0"/>
      <w:marTop w:val="0"/>
      <w:marBottom w:val="0"/>
      <w:divBdr>
        <w:top w:val="none" w:sz="0" w:space="0" w:color="auto"/>
        <w:left w:val="none" w:sz="0" w:space="0" w:color="auto"/>
        <w:bottom w:val="none" w:sz="0" w:space="0" w:color="auto"/>
        <w:right w:val="none" w:sz="0" w:space="0" w:color="auto"/>
      </w:divBdr>
    </w:div>
    <w:div w:id="449934909">
      <w:bodyDiv w:val="1"/>
      <w:marLeft w:val="0"/>
      <w:marRight w:val="0"/>
      <w:marTop w:val="0"/>
      <w:marBottom w:val="0"/>
      <w:divBdr>
        <w:top w:val="none" w:sz="0" w:space="0" w:color="auto"/>
        <w:left w:val="none" w:sz="0" w:space="0" w:color="auto"/>
        <w:bottom w:val="none" w:sz="0" w:space="0" w:color="auto"/>
        <w:right w:val="none" w:sz="0" w:space="0" w:color="auto"/>
      </w:divBdr>
    </w:div>
    <w:div w:id="484245693">
      <w:bodyDiv w:val="1"/>
      <w:marLeft w:val="0"/>
      <w:marRight w:val="0"/>
      <w:marTop w:val="0"/>
      <w:marBottom w:val="0"/>
      <w:divBdr>
        <w:top w:val="none" w:sz="0" w:space="0" w:color="auto"/>
        <w:left w:val="none" w:sz="0" w:space="0" w:color="auto"/>
        <w:bottom w:val="none" w:sz="0" w:space="0" w:color="auto"/>
        <w:right w:val="none" w:sz="0" w:space="0" w:color="auto"/>
      </w:divBdr>
    </w:div>
    <w:div w:id="493421099">
      <w:bodyDiv w:val="1"/>
      <w:marLeft w:val="0"/>
      <w:marRight w:val="0"/>
      <w:marTop w:val="0"/>
      <w:marBottom w:val="0"/>
      <w:divBdr>
        <w:top w:val="none" w:sz="0" w:space="0" w:color="auto"/>
        <w:left w:val="none" w:sz="0" w:space="0" w:color="auto"/>
        <w:bottom w:val="none" w:sz="0" w:space="0" w:color="auto"/>
        <w:right w:val="none" w:sz="0" w:space="0" w:color="auto"/>
      </w:divBdr>
      <w:divsChild>
        <w:div w:id="1422411842">
          <w:marLeft w:val="446"/>
          <w:marRight w:val="0"/>
          <w:marTop w:val="0"/>
          <w:marBottom w:val="0"/>
          <w:divBdr>
            <w:top w:val="none" w:sz="0" w:space="0" w:color="auto"/>
            <w:left w:val="none" w:sz="0" w:space="0" w:color="auto"/>
            <w:bottom w:val="none" w:sz="0" w:space="0" w:color="auto"/>
            <w:right w:val="none" w:sz="0" w:space="0" w:color="auto"/>
          </w:divBdr>
        </w:div>
        <w:div w:id="391008258">
          <w:marLeft w:val="446"/>
          <w:marRight w:val="0"/>
          <w:marTop w:val="0"/>
          <w:marBottom w:val="0"/>
          <w:divBdr>
            <w:top w:val="none" w:sz="0" w:space="0" w:color="auto"/>
            <w:left w:val="none" w:sz="0" w:space="0" w:color="auto"/>
            <w:bottom w:val="none" w:sz="0" w:space="0" w:color="auto"/>
            <w:right w:val="none" w:sz="0" w:space="0" w:color="auto"/>
          </w:divBdr>
        </w:div>
        <w:div w:id="826215791">
          <w:marLeft w:val="446"/>
          <w:marRight w:val="0"/>
          <w:marTop w:val="0"/>
          <w:marBottom w:val="0"/>
          <w:divBdr>
            <w:top w:val="none" w:sz="0" w:space="0" w:color="auto"/>
            <w:left w:val="none" w:sz="0" w:space="0" w:color="auto"/>
            <w:bottom w:val="none" w:sz="0" w:space="0" w:color="auto"/>
            <w:right w:val="none" w:sz="0" w:space="0" w:color="auto"/>
          </w:divBdr>
        </w:div>
        <w:div w:id="1925988785">
          <w:marLeft w:val="446"/>
          <w:marRight w:val="0"/>
          <w:marTop w:val="0"/>
          <w:marBottom w:val="0"/>
          <w:divBdr>
            <w:top w:val="none" w:sz="0" w:space="0" w:color="auto"/>
            <w:left w:val="none" w:sz="0" w:space="0" w:color="auto"/>
            <w:bottom w:val="none" w:sz="0" w:space="0" w:color="auto"/>
            <w:right w:val="none" w:sz="0" w:space="0" w:color="auto"/>
          </w:divBdr>
        </w:div>
        <w:div w:id="1782605082">
          <w:marLeft w:val="446"/>
          <w:marRight w:val="0"/>
          <w:marTop w:val="0"/>
          <w:marBottom w:val="0"/>
          <w:divBdr>
            <w:top w:val="none" w:sz="0" w:space="0" w:color="auto"/>
            <w:left w:val="none" w:sz="0" w:space="0" w:color="auto"/>
            <w:bottom w:val="none" w:sz="0" w:space="0" w:color="auto"/>
            <w:right w:val="none" w:sz="0" w:space="0" w:color="auto"/>
          </w:divBdr>
        </w:div>
        <w:div w:id="1702198058">
          <w:marLeft w:val="446"/>
          <w:marRight w:val="0"/>
          <w:marTop w:val="0"/>
          <w:marBottom w:val="0"/>
          <w:divBdr>
            <w:top w:val="none" w:sz="0" w:space="0" w:color="auto"/>
            <w:left w:val="none" w:sz="0" w:space="0" w:color="auto"/>
            <w:bottom w:val="none" w:sz="0" w:space="0" w:color="auto"/>
            <w:right w:val="none" w:sz="0" w:space="0" w:color="auto"/>
          </w:divBdr>
        </w:div>
      </w:divsChild>
    </w:div>
    <w:div w:id="505825733">
      <w:bodyDiv w:val="1"/>
      <w:marLeft w:val="0"/>
      <w:marRight w:val="0"/>
      <w:marTop w:val="0"/>
      <w:marBottom w:val="0"/>
      <w:divBdr>
        <w:top w:val="none" w:sz="0" w:space="0" w:color="auto"/>
        <w:left w:val="none" w:sz="0" w:space="0" w:color="auto"/>
        <w:bottom w:val="none" w:sz="0" w:space="0" w:color="auto"/>
        <w:right w:val="none" w:sz="0" w:space="0" w:color="auto"/>
      </w:divBdr>
    </w:div>
    <w:div w:id="550847982">
      <w:bodyDiv w:val="1"/>
      <w:marLeft w:val="0"/>
      <w:marRight w:val="0"/>
      <w:marTop w:val="0"/>
      <w:marBottom w:val="0"/>
      <w:divBdr>
        <w:top w:val="none" w:sz="0" w:space="0" w:color="auto"/>
        <w:left w:val="none" w:sz="0" w:space="0" w:color="auto"/>
        <w:bottom w:val="none" w:sz="0" w:space="0" w:color="auto"/>
        <w:right w:val="none" w:sz="0" w:space="0" w:color="auto"/>
      </w:divBdr>
    </w:div>
    <w:div w:id="603801401">
      <w:bodyDiv w:val="1"/>
      <w:marLeft w:val="0"/>
      <w:marRight w:val="0"/>
      <w:marTop w:val="0"/>
      <w:marBottom w:val="0"/>
      <w:divBdr>
        <w:top w:val="none" w:sz="0" w:space="0" w:color="auto"/>
        <w:left w:val="none" w:sz="0" w:space="0" w:color="auto"/>
        <w:bottom w:val="none" w:sz="0" w:space="0" w:color="auto"/>
        <w:right w:val="none" w:sz="0" w:space="0" w:color="auto"/>
      </w:divBdr>
    </w:div>
    <w:div w:id="632098816">
      <w:bodyDiv w:val="1"/>
      <w:marLeft w:val="0"/>
      <w:marRight w:val="0"/>
      <w:marTop w:val="0"/>
      <w:marBottom w:val="0"/>
      <w:divBdr>
        <w:top w:val="none" w:sz="0" w:space="0" w:color="auto"/>
        <w:left w:val="none" w:sz="0" w:space="0" w:color="auto"/>
        <w:bottom w:val="none" w:sz="0" w:space="0" w:color="auto"/>
        <w:right w:val="none" w:sz="0" w:space="0" w:color="auto"/>
      </w:divBdr>
    </w:div>
    <w:div w:id="632322384">
      <w:bodyDiv w:val="1"/>
      <w:marLeft w:val="0"/>
      <w:marRight w:val="0"/>
      <w:marTop w:val="0"/>
      <w:marBottom w:val="0"/>
      <w:divBdr>
        <w:top w:val="none" w:sz="0" w:space="0" w:color="auto"/>
        <w:left w:val="none" w:sz="0" w:space="0" w:color="auto"/>
        <w:bottom w:val="none" w:sz="0" w:space="0" w:color="auto"/>
        <w:right w:val="none" w:sz="0" w:space="0" w:color="auto"/>
      </w:divBdr>
    </w:div>
    <w:div w:id="661393514">
      <w:bodyDiv w:val="1"/>
      <w:marLeft w:val="0"/>
      <w:marRight w:val="0"/>
      <w:marTop w:val="0"/>
      <w:marBottom w:val="0"/>
      <w:divBdr>
        <w:top w:val="none" w:sz="0" w:space="0" w:color="auto"/>
        <w:left w:val="none" w:sz="0" w:space="0" w:color="auto"/>
        <w:bottom w:val="none" w:sz="0" w:space="0" w:color="auto"/>
        <w:right w:val="none" w:sz="0" w:space="0" w:color="auto"/>
      </w:divBdr>
    </w:div>
    <w:div w:id="663626433">
      <w:bodyDiv w:val="1"/>
      <w:marLeft w:val="0"/>
      <w:marRight w:val="0"/>
      <w:marTop w:val="0"/>
      <w:marBottom w:val="0"/>
      <w:divBdr>
        <w:top w:val="none" w:sz="0" w:space="0" w:color="auto"/>
        <w:left w:val="none" w:sz="0" w:space="0" w:color="auto"/>
        <w:bottom w:val="none" w:sz="0" w:space="0" w:color="auto"/>
        <w:right w:val="none" w:sz="0" w:space="0" w:color="auto"/>
      </w:divBdr>
    </w:div>
    <w:div w:id="674452735">
      <w:bodyDiv w:val="1"/>
      <w:marLeft w:val="0"/>
      <w:marRight w:val="0"/>
      <w:marTop w:val="0"/>
      <w:marBottom w:val="0"/>
      <w:divBdr>
        <w:top w:val="none" w:sz="0" w:space="0" w:color="auto"/>
        <w:left w:val="none" w:sz="0" w:space="0" w:color="auto"/>
        <w:bottom w:val="none" w:sz="0" w:space="0" w:color="auto"/>
        <w:right w:val="none" w:sz="0" w:space="0" w:color="auto"/>
      </w:divBdr>
    </w:div>
    <w:div w:id="675766473">
      <w:bodyDiv w:val="1"/>
      <w:marLeft w:val="0"/>
      <w:marRight w:val="0"/>
      <w:marTop w:val="0"/>
      <w:marBottom w:val="0"/>
      <w:divBdr>
        <w:top w:val="none" w:sz="0" w:space="0" w:color="auto"/>
        <w:left w:val="none" w:sz="0" w:space="0" w:color="auto"/>
        <w:bottom w:val="none" w:sz="0" w:space="0" w:color="auto"/>
        <w:right w:val="none" w:sz="0" w:space="0" w:color="auto"/>
      </w:divBdr>
    </w:div>
    <w:div w:id="698047811">
      <w:bodyDiv w:val="1"/>
      <w:marLeft w:val="0"/>
      <w:marRight w:val="0"/>
      <w:marTop w:val="0"/>
      <w:marBottom w:val="0"/>
      <w:divBdr>
        <w:top w:val="none" w:sz="0" w:space="0" w:color="auto"/>
        <w:left w:val="none" w:sz="0" w:space="0" w:color="auto"/>
        <w:bottom w:val="none" w:sz="0" w:space="0" w:color="auto"/>
        <w:right w:val="none" w:sz="0" w:space="0" w:color="auto"/>
      </w:divBdr>
      <w:divsChild>
        <w:div w:id="1056586604">
          <w:marLeft w:val="0"/>
          <w:marRight w:val="0"/>
          <w:marTop w:val="0"/>
          <w:marBottom w:val="0"/>
          <w:divBdr>
            <w:top w:val="none" w:sz="0" w:space="0" w:color="auto"/>
            <w:left w:val="none" w:sz="0" w:space="0" w:color="auto"/>
            <w:bottom w:val="none" w:sz="0" w:space="0" w:color="auto"/>
            <w:right w:val="none" w:sz="0" w:space="0" w:color="auto"/>
          </w:divBdr>
        </w:div>
      </w:divsChild>
    </w:div>
    <w:div w:id="714231917">
      <w:bodyDiv w:val="1"/>
      <w:marLeft w:val="0"/>
      <w:marRight w:val="0"/>
      <w:marTop w:val="0"/>
      <w:marBottom w:val="0"/>
      <w:divBdr>
        <w:top w:val="none" w:sz="0" w:space="0" w:color="auto"/>
        <w:left w:val="none" w:sz="0" w:space="0" w:color="auto"/>
        <w:bottom w:val="none" w:sz="0" w:space="0" w:color="auto"/>
        <w:right w:val="none" w:sz="0" w:space="0" w:color="auto"/>
      </w:divBdr>
    </w:div>
    <w:div w:id="811943135">
      <w:bodyDiv w:val="1"/>
      <w:marLeft w:val="0"/>
      <w:marRight w:val="0"/>
      <w:marTop w:val="0"/>
      <w:marBottom w:val="0"/>
      <w:divBdr>
        <w:top w:val="none" w:sz="0" w:space="0" w:color="auto"/>
        <w:left w:val="none" w:sz="0" w:space="0" w:color="auto"/>
        <w:bottom w:val="none" w:sz="0" w:space="0" w:color="auto"/>
        <w:right w:val="none" w:sz="0" w:space="0" w:color="auto"/>
      </w:divBdr>
    </w:div>
    <w:div w:id="884368382">
      <w:bodyDiv w:val="1"/>
      <w:marLeft w:val="0"/>
      <w:marRight w:val="0"/>
      <w:marTop w:val="0"/>
      <w:marBottom w:val="0"/>
      <w:divBdr>
        <w:top w:val="none" w:sz="0" w:space="0" w:color="auto"/>
        <w:left w:val="none" w:sz="0" w:space="0" w:color="auto"/>
        <w:bottom w:val="none" w:sz="0" w:space="0" w:color="auto"/>
        <w:right w:val="none" w:sz="0" w:space="0" w:color="auto"/>
      </w:divBdr>
    </w:div>
    <w:div w:id="953706556">
      <w:bodyDiv w:val="1"/>
      <w:marLeft w:val="0"/>
      <w:marRight w:val="0"/>
      <w:marTop w:val="0"/>
      <w:marBottom w:val="0"/>
      <w:divBdr>
        <w:top w:val="none" w:sz="0" w:space="0" w:color="auto"/>
        <w:left w:val="none" w:sz="0" w:space="0" w:color="auto"/>
        <w:bottom w:val="none" w:sz="0" w:space="0" w:color="auto"/>
        <w:right w:val="none" w:sz="0" w:space="0" w:color="auto"/>
      </w:divBdr>
    </w:div>
    <w:div w:id="961109663">
      <w:bodyDiv w:val="1"/>
      <w:marLeft w:val="0"/>
      <w:marRight w:val="0"/>
      <w:marTop w:val="0"/>
      <w:marBottom w:val="0"/>
      <w:divBdr>
        <w:top w:val="none" w:sz="0" w:space="0" w:color="auto"/>
        <w:left w:val="none" w:sz="0" w:space="0" w:color="auto"/>
        <w:bottom w:val="none" w:sz="0" w:space="0" w:color="auto"/>
        <w:right w:val="none" w:sz="0" w:space="0" w:color="auto"/>
      </w:divBdr>
    </w:div>
    <w:div w:id="972759638">
      <w:bodyDiv w:val="1"/>
      <w:marLeft w:val="0"/>
      <w:marRight w:val="0"/>
      <w:marTop w:val="0"/>
      <w:marBottom w:val="0"/>
      <w:divBdr>
        <w:top w:val="none" w:sz="0" w:space="0" w:color="auto"/>
        <w:left w:val="none" w:sz="0" w:space="0" w:color="auto"/>
        <w:bottom w:val="none" w:sz="0" w:space="0" w:color="auto"/>
        <w:right w:val="none" w:sz="0" w:space="0" w:color="auto"/>
      </w:divBdr>
    </w:div>
    <w:div w:id="982540252">
      <w:bodyDiv w:val="1"/>
      <w:marLeft w:val="0"/>
      <w:marRight w:val="0"/>
      <w:marTop w:val="0"/>
      <w:marBottom w:val="0"/>
      <w:divBdr>
        <w:top w:val="none" w:sz="0" w:space="0" w:color="auto"/>
        <w:left w:val="none" w:sz="0" w:space="0" w:color="auto"/>
        <w:bottom w:val="none" w:sz="0" w:space="0" w:color="auto"/>
        <w:right w:val="none" w:sz="0" w:space="0" w:color="auto"/>
      </w:divBdr>
    </w:div>
    <w:div w:id="997615079">
      <w:bodyDiv w:val="1"/>
      <w:marLeft w:val="0"/>
      <w:marRight w:val="0"/>
      <w:marTop w:val="0"/>
      <w:marBottom w:val="0"/>
      <w:divBdr>
        <w:top w:val="none" w:sz="0" w:space="0" w:color="auto"/>
        <w:left w:val="none" w:sz="0" w:space="0" w:color="auto"/>
        <w:bottom w:val="none" w:sz="0" w:space="0" w:color="auto"/>
        <w:right w:val="none" w:sz="0" w:space="0" w:color="auto"/>
      </w:divBdr>
    </w:div>
    <w:div w:id="1067342968">
      <w:bodyDiv w:val="1"/>
      <w:marLeft w:val="0"/>
      <w:marRight w:val="0"/>
      <w:marTop w:val="0"/>
      <w:marBottom w:val="0"/>
      <w:divBdr>
        <w:top w:val="none" w:sz="0" w:space="0" w:color="auto"/>
        <w:left w:val="none" w:sz="0" w:space="0" w:color="auto"/>
        <w:bottom w:val="none" w:sz="0" w:space="0" w:color="auto"/>
        <w:right w:val="none" w:sz="0" w:space="0" w:color="auto"/>
      </w:divBdr>
    </w:div>
    <w:div w:id="1107193933">
      <w:bodyDiv w:val="1"/>
      <w:marLeft w:val="0"/>
      <w:marRight w:val="0"/>
      <w:marTop w:val="0"/>
      <w:marBottom w:val="0"/>
      <w:divBdr>
        <w:top w:val="none" w:sz="0" w:space="0" w:color="auto"/>
        <w:left w:val="none" w:sz="0" w:space="0" w:color="auto"/>
        <w:bottom w:val="none" w:sz="0" w:space="0" w:color="auto"/>
        <w:right w:val="none" w:sz="0" w:space="0" w:color="auto"/>
      </w:divBdr>
    </w:div>
    <w:div w:id="1129057033">
      <w:bodyDiv w:val="1"/>
      <w:marLeft w:val="0"/>
      <w:marRight w:val="0"/>
      <w:marTop w:val="0"/>
      <w:marBottom w:val="0"/>
      <w:divBdr>
        <w:top w:val="none" w:sz="0" w:space="0" w:color="auto"/>
        <w:left w:val="none" w:sz="0" w:space="0" w:color="auto"/>
        <w:bottom w:val="none" w:sz="0" w:space="0" w:color="auto"/>
        <w:right w:val="none" w:sz="0" w:space="0" w:color="auto"/>
      </w:divBdr>
    </w:div>
    <w:div w:id="1185242421">
      <w:bodyDiv w:val="1"/>
      <w:marLeft w:val="0"/>
      <w:marRight w:val="0"/>
      <w:marTop w:val="0"/>
      <w:marBottom w:val="0"/>
      <w:divBdr>
        <w:top w:val="none" w:sz="0" w:space="0" w:color="auto"/>
        <w:left w:val="none" w:sz="0" w:space="0" w:color="auto"/>
        <w:bottom w:val="none" w:sz="0" w:space="0" w:color="auto"/>
        <w:right w:val="none" w:sz="0" w:space="0" w:color="auto"/>
      </w:divBdr>
    </w:div>
    <w:div w:id="1199665295">
      <w:bodyDiv w:val="1"/>
      <w:marLeft w:val="0"/>
      <w:marRight w:val="0"/>
      <w:marTop w:val="0"/>
      <w:marBottom w:val="0"/>
      <w:divBdr>
        <w:top w:val="none" w:sz="0" w:space="0" w:color="auto"/>
        <w:left w:val="none" w:sz="0" w:space="0" w:color="auto"/>
        <w:bottom w:val="none" w:sz="0" w:space="0" w:color="auto"/>
        <w:right w:val="none" w:sz="0" w:space="0" w:color="auto"/>
      </w:divBdr>
    </w:div>
    <w:div w:id="1225674803">
      <w:bodyDiv w:val="1"/>
      <w:marLeft w:val="0"/>
      <w:marRight w:val="0"/>
      <w:marTop w:val="0"/>
      <w:marBottom w:val="0"/>
      <w:divBdr>
        <w:top w:val="none" w:sz="0" w:space="0" w:color="auto"/>
        <w:left w:val="none" w:sz="0" w:space="0" w:color="auto"/>
        <w:bottom w:val="none" w:sz="0" w:space="0" w:color="auto"/>
        <w:right w:val="none" w:sz="0" w:space="0" w:color="auto"/>
      </w:divBdr>
    </w:div>
    <w:div w:id="1230119124">
      <w:bodyDiv w:val="1"/>
      <w:marLeft w:val="0"/>
      <w:marRight w:val="0"/>
      <w:marTop w:val="0"/>
      <w:marBottom w:val="0"/>
      <w:divBdr>
        <w:top w:val="none" w:sz="0" w:space="0" w:color="auto"/>
        <w:left w:val="none" w:sz="0" w:space="0" w:color="auto"/>
        <w:bottom w:val="none" w:sz="0" w:space="0" w:color="auto"/>
        <w:right w:val="none" w:sz="0" w:space="0" w:color="auto"/>
      </w:divBdr>
      <w:divsChild>
        <w:div w:id="205029063">
          <w:marLeft w:val="0"/>
          <w:marRight w:val="0"/>
          <w:marTop w:val="0"/>
          <w:marBottom w:val="0"/>
          <w:divBdr>
            <w:top w:val="none" w:sz="0" w:space="0" w:color="auto"/>
            <w:left w:val="none" w:sz="0" w:space="0" w:color="auto"/>
            <w:bottom w:val="none" w:sz="0" w:space="0" w:color="auto"/>
            <w:right w:val="none" w:sz="0" w:space="0" w:color="auto"/>
          </w:divBdr>
        </w:div>
      </w:divsChild>
    </w:div>
    <w:div w:id="1264992334">
      <w:bodyDiv w:val="1"/>
      <w:marLeft w:val="0"/>
      <w:marRight w:val="0"/>
      <w:marTop w:val="0"/>
      <w:marBottom w:val="0"/>
      <w:divBdr>
        <w:top w:val="none" w:sz="0" w:space="0" w:color="auto"/>
        <w:left w:val="none" w:sz="0" w:space="0" w:color="auto"/>
        <w:bottom w:val="none" w:sz="0" w:space="0" w:color="auto"/>
        <w:right w:val="none" w:sz="0" w:space="0" w:color="auto"/>
      </w:divBdr>
      <w:divsChild>
        <w:div w:id="1148211245">
          <w:marLeft w:val="0"/>
          <w:marRight w:val="0"/>
          <w:marTop w:val="0"/>
          <w:marBottom w:val="0"/>
          <w:divBdr>
            <w:top w:val="none" w:sz="0" w:space="0" w:color="auto"/>
            <w:left w:val="none" w:sz="0" w:space="0" w:color="auto"/>
            <w:bottom w:val="none" w:sz="0" w:space="0" w:color="auto"/>
            <w:right w:val="none" w:sz="0" w:space="0" w:color="auto"/>
          </w:divBdr>
          <w:divsChild>
            <w:div w:id="1636451858">
              <w:marLeft w:val="0"/>
              <w:marRight w:val="0"/>
              <w:marTop w:val="0"/>
              <w:marBottom w:val="0"/>
              <w:divBdr>
                <w:top w:val="none" w:sz="0" w:space="0" w:color="auto"/>
                <w:left w:val="none" w:sz="0" w:space="0" w:color="auto"/>
                <w:bottom w:val="none" w:sz="0" w:space="0" w:color="auto"/>
                <w:right w:val="none" w:sz="0" w:space="0" w:color="auto"/>
              </w:divBdr>
            </w:div>
            <w:div w:id="1106772914">
              <w:marLeft w:val="0"/>
              <w:marRight w:val="0"/>
              <w:marTop w:val="0"/>
              <w:marBottom w:val="0"/>
              <w:divBdr>
                <w:top w:val="none" w:sz="0" w:space="0" w:color="auto"/>
                <w:left w:val="none" w:sz="0" w:space="0" w:color="auto"/>
                <w:bottom w:val="none" w:sz="0" w:space="0" w:color="auto"/>
                <w:right w:val="none" w:sz="0" w:space="0" w:color="auto"/>
              </w:divBdr>
              <w:divsChild>
                <w:div w:id="7105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6967">
          <w:marLeft w:val="0"/>
          <w:marRight w:val="0"/>
          <w:marTop w:val="0"/>
          <w:marBottom w:val="0"/>
          <w:divBdr>
            <w:top w:val="none" w:sz="0" w:space="0" w:color="auto"/>
            <w:left w:val="none" w:sz="0" w:space="0" w:color="auto"/>
            <w:bottom w:val="none" w:sz="0" w:space="0" w:color="auto"/>
            <w:right w:val="none" w:sz="0" w:space="0" w:color="auto"/>
          </w:divBdr>
          <w:divsChild>
            <w:div w:id="1587568220">
              <w:marLeft w:val="0"/>
              <w:marRight w:val="0"/>
              <w:marTop w:val="0"/>
              <w:marBottom w:val="0"/>
              <w:divBdr>
                <w:top w:val="none" w:sz="0" w:space="0" w:color="auto"/>
                <w:left w:val="none" w:sz="0" w:space="0" w:color="auto"/>
                <w:bottom w:val="none" w:sz="0" w:space="0" w:color="auto"/>
                <w:right w:val="none" w:sz="0" w:space="0" w:color="auto"/>
              </w:divBdr>
            </w:div>
          </w:divsChild>
        </w:div>
        <w:div w:id="1233467561">
          <w:marLeft w:val="0"/>
          <w:marRight w:val="0"/>
          <w:marTop w:val="0"/>
          <w:marBottom w:val="0"/>
          <w:divBdr>
            <w:top w:val="none" w:sz="0" w:space="0" w:color="auto"/>
            <w:left w:val="none" w:sz="0" w:space="0" w:color="auto"/>
            <w:bottom w:val="none" w:sz="0" w:space="0" w:color="auto"/>
            <w:right w:val="none" w:sz="0" w:space="0" w:color="auto"/>
          </w:divBdr>
          <w:divsChild>
            <w:div w:id="1289777348">
              <w:marLeft w:val="0"/>
              <w:marRight w:val="0"/>
              <w:marTop w:val="0"/>
              <w:marBottom w:val="0"/>
              <w:divBdr>
                <w:top w:val="none" w:sz="0" w:space="0" w:color="auto"/>
                <w:left w:val="none" w:sz="0" w:space="0" w:color="auto"/>
                <w:bottom w:val="none" w:sz="0" w:space="0" w:color="auto"/>
                <w:right w:val="none" w:sz="0" w:space="0" w:color="auto"/>
              </w:divBdr>
            </w:div>
          </w:divsChild>
        </w:div>
        <w:div w:id="2094626726">
          <w:marLeft w:val="0"/>
          <w:marRight w:val="0"/>
          <w:marTop w:val="0"/>
          <w:marBottom w:val="0"/>
          <w:divBdr>
            <w:top w:val="none" w:sz="0" w:space="0" w:color="auto"/>
            <w:left w:val="none" w:sz="0" w:space="0" w:color="auto"/>
            <w:bottom w:val="none" w:sz="0" w:space="0" w:color="auto"/>
            <w:right w:val="none" w:sz="0" w:space="0" w:color="auto"/>
          </w:divBdr>
          <w:divsChild>
            <w:div w:id="100073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40835">
      <w:bodyDiv w:val="1"/>
      <w:marLeft w:val="0"/>
      <w:marRight w:val="0"/>
      <w:marTop w:val="0"/>
      <w:marBottom w:val="0"/>
      <w:divBdr>
        <w:top w:val="none" w:sz="0" w:space="0" w:color="auto"/>
        <w:left w:val="none" w:sz="0" w:space="0" w:color="auto"/>
        <w:bottom w:val="none" w:sz="0" w:space="0" w:color="auto"/>
        <w:right w:val="none" w:sz="0" w:space="0" w:color="auto"/>
      </w:divBdr>
    </w:div>
    <w:div w:id="1428577942">
      <w:bodyDiv w:val="1"/>
      <w:marLeft w:val="0"/>
      <w:marRight w:val="0"/>
      <w:marTop w:val="0"/>
      <w:marBottom w:val="0"/>
      <w:divBdr>
        <w:top w:val="none" w:sz="0" w:space="0" w:color="auto"/>
        <w:left w:val="none" w:sz="0" w:space="0" w:color="auto"/>
        <w:bottom w:val="none" w:sz="0" w:space="0" w:color="auto"/>
        <w:right w:val="none" w:sz="0" w:space="0" w:color="auto"/>
      </w:divBdr>
    </w:div>
    <w:div w:id="1490711317">
      <w:bodyDiv w:val="1"/>
      <w:marLeft w:val="0"/>
      <w:marRight w:val="0"/>
      <w:marTop w:val="0"/>
      <w:marBottom w:val="0"/>
      <w:divBdr>
        <w:top w:val="none" w:sz="0" w:space="0" w:color="auto"/>
        <w:left w:val="none" w:sz="0" w:space="0" w:color="auto"/>
        <w:bottom w:val="none" w:sz="0" w:space="0" w:color="auto"/>
        <w:right w:val="none" w:sz="0" w:space="0" w:color="auto"/>
      </w:divBdr>
    </w:div>
    <w:div w:id="1520267604">
      <w:bodyDiv w:val="1"/>
      <w:marLeft w:val="0"/>
      <w:marRight w:val="0"/>
      <w:marTop w:val="0"/>
      <w:marBottom w:val="0"/>
      <w:divBdr>
        <w:top w:val="none" w:sz="0" w:space="0" w:color="auto"/>
        <w:left w:val="none" w:sz="0" w:space="0" w:color="auto"/>
        <w:bottom w:val="none" w:sz="0" w:space="0" w:color="auto"/>
        <w:right w:val="none" w:sz="0" w:space="0" w:color="auto"/>
      </w:divBdr>
    </w:div>
    <w:div w:id="1561551796">
      <w:bodyDiv w:val="1"/>
      <w:marLeft w:val="0"/>
      <w:marRight w:val="0"/>
      <w:marTop w:val="0"/>
      <w:marBottom w:val="0"/>
      <w:divBdr>
        <w:top w:val="none" w:sz="0" w:space="0" w:color="auto"/>
        <w:left w:val="none" w:sz="0" w:space="0" w:color="auto"/>
        <w:bottom w:val="none" w:sz="0" w:space="0" w:color="auto"/>
        <w:right w:val="none" w:sz="0" w:space="0" w:color="auto"/>
      </w:divBdr>
    </w:div>
    <w:div w:id="1592545561">
      <w:bodyDiv w:val="1"/>
      <w:marLeft w:val="0"/>
      <w:marRight w:val="0"/>
      <w:marTop w:val="0"/>
      <w:marBottom w:val="0"/>
      <w:divBdr>
        <w:top w:val="none" w:sz="0" w:space="0" w:color="auto"/>
        <w:left w:val="none" w:sz="0" w:space="0" w:color="auto"/>
        <w:bottom w:val="none" w:sz="0" w:space="0" w:color="auto"/>
        <w:right w:val="none" w:sz="0" w:space="0" w:color="auto"/>
      </w:divBdr>
    </w:div>
    <w:div w:id="1627195521">
      <w:bodyDiv w:val="1"/>
      <w:marLeft w:val="0"/>
      <w:marRight w:val="0"/>
      <w:marTop w:val="0"/>
      <w:marBottom w:val="0"/>
      <w:divBdr>
        <w:top w:val="none" w:sz="0" w:space="0" w:color="auto"/>
        <w:left w:val="none" w:sz="0" w:space="0" w:color="auto"/>
        <w:bottom w:val="none" w:sz="0" w:space="0" w:color="auto"/>
        <w:right w:val="none" w:sz="0" w:space="0" w:color="auto"/>
      </w:divBdr>
    </w:div>
    <w:div w:id="1644963852">
      <w:bodyDiv w:val="1"/>
      <w:marLeft w:val="0"/>
      <w:marRight w:val="0"/>
      <w:marTop w:val="0"/>
      <w:marBottom w:val="0"/>
      <w:divBdr>
        <w:top w:val="none" w:sz="0" w:space="0" w:color="auto"/>
        <w:left w:val="none" w:sz="0" w:space="0" w:color="auto"/>
        <w:bottom w:val="none" w:sz="0" w:space="0" w:color="auto"/>
        <w:right w:val="none" w:sz="0" w:space="0" w:color="auto"/>
      </w:divBdr>
    </w:div>
    <w:div w:id="1701010102">
      <w:bodyDiv w:val="1"/>
      <w:marLeft w:val="0"/>
      <w:marRight w:val="0"/>
      <w:marTop w:val="0"/>
      <w:marBottom w:val="0"/>
      <w:divBdr>
        <w:top w:val="none" w:sz="0" w:space="0" w:color="auto"/>
        <w:left w:val="none" w:sz="0" w:space="0" w:color="auto"/>
        <w:bottom w:val="none" w:sz="0" w:space="0" w:color="auto"/>
        <w:right w:val="none" w:sz="0" w:space="0" w:color="auto"/>
      </w:divBdr>
    </w:div>
    <w:div w:id="1703894267">
      <w:bodyDiv w:val="1"/>
      <w:marLeft w:val="0"/>
      <w:marRight w:val="0"/>
      <w:marTop w:val="0"/>
      <w:marBottom w:val="0"/>
      <w:divBdr>
        <w:top w:val="none" w:sz="0" w:space="0" w:color="auto"/>
        <w:left w:val="none" w:sz="0" w:space="0" w:color="auto"/>
        <w:bottom w:val="none" w:sz="0" w:space="0" w:color="auto"/>
        <w:right w:val="none" w:sz="0" w:space="0" w:color="auto"/>
      </w:divBdr>
    </w:div>
    <w:div w:id="1712727828">
      <w:bodyDiv w:val="1"/>
      <w:marLeft w:val="0"/>
      <w:marRight w:val="0"/>
      <w:marTop w:val="0"/>
      <w:marBottom w:val="0"/>
      <w:divBdr>
        <w:top w:val="none" w:sz="0" w:space="0" w:color="auto"/>
        <w:left w:val="none" w:sz="0" w:space="0" w:color="auto"/>
        <w:bottom w:val="none" w:sz="0" w:space="0" w:color="auto"/>
        <w:right w:val="none" w:sz="0" w:space="0" w:color="auto"/>
      </w:divBdr>
      <w:divsChild>
        <w:div w:id="1282028877">
          <w:marLeft w:val="446"/>
          <w:marRight w:val="0"/>
          <w:marTop w:val="0"/>
          <w:marBottom w:val="0"/>
          <w:divBdr>
            <w:top w:val="none" w:sz="0" w:space="0" w:color="auto"/>
            <w:left w:val="none" w:sz="0" w:space="0" w:color="auto"/>
            <w:bottom w:val="none" w:sz="0" w:space="0" w:color="auto"/>
            <w:right w:val="none" w:sz="0" w:space="0" w:color="auto"/>
          </w:divBdr>
        </w:div>
        <w:div w:id="2041853364">
          <w:marLeft w:val="446"/>
          <w:marRight w:val="0"/>
          <w:marTop w:val="0"/>
          <w:marBottom w:val="0"/>
          <w:divBdr>
            <w:top w:val="none" w:sz="0" w:space="0" w:color="auto"/>
            <w:left w:val="none" w:sz="0" w:space="0" w:color="auto"/>
            <w:bottom w:val="none" w:sz="0" w:space="0" w:color="auto"/>
            <w:right w:val="none" w:sz="0" w:space="0" w:color="auto"/>
          </w:divBdr>
        </w:div>
        <w:div w:id="1331710445">
          <w:marLeft w:val="446"/>
          <w:marRight w:val="0"/>
          <w:marTop w:val="0"/>
          <w:marBottom w:val="0"/>
          <w:divBdr>
            <w:top w:val="none" w:sz="0" w:space="0" w:color="auto"/>
            <w:left w:val="none" w:sz="0" w:space="0" w:color="auto"/>
            <w:bottom w:val="none" w:sz="0" w:space="0" w:color="auto"/>
            <w:right w:val="none" w:sz="0" w:space="0" w:color="auto"/>
          </w:divBdr>
        </w:div>
        <w:div w:id="1567036402">
          <w:marLeft w:val="446"/>
          <w:marRight w:val="0"/>
          <w:marTop w:val="0"/>
          <w:marBottom w:val="0"/>
          <w:divBdr>
            <w:top w:val="none" w:sz="0" w:space="0" w:color="auto"/>
            <w:left w:val="none" w:sz="0" w:space="0" w:color="auto"/>
            <w:bottom w:val="none" w:sz="0" w:space="0" w:color="auto"/>
            <w:right w:val="none" w:sz="0" w:space="0" w:color="auto"/>
          </w:divBdr>
        </w:div>
        <w:div w:id="196935859">
          <w:marLeft w:val="446"/>
          <w:marRight w:val="0"/>
          <w:marTop w:val="0"/>
          <w:marBottom w:val="0"/>
          <w:divBdr>
            <w:top w:val="none" w:sz="0" w:space="0" w:color="auto"/>
            <w:left w:val="none" w:sz="0" w:space="0" w:color="auto"/>
            <w:bottom w:val="none" w:sz="0" w:space="0" w:color="auto"/>
            <w:right w:val="none" w:sz="0" w:space="0" w:color="auto"/>
          </w:divBdr>
        </w:div>
      </w:divsChild>
    </w:div>
    <w:div w:id="1892955020">
      <w:bodyDiv w:val="1"/>
      <w:marLeft w:val="0"/>
      <w:marRight w:val="0"/>
      <w:marTop w:val="0"/>
      <w:marBottom w:val="0"/>
      <w:divBdr>
        <w:top w:val="none" w:sz="0" w:space="0" w:color="auto"/>
        <w:left w:val="none" w:sz="0" w:space="0" w:color="auto"/>
        <w:bottom w:val="none" w:sz="0" w:space="0" w:color="auto"/>
        <w:right w:val="none" w:sz="0" w:space="0" w:color="auto"/>
      </w:divBdr>
    </w:div>
    <w:div w:id="1937901517">
      <w:bodyDiv w:val="1"/>
      <w:marLeft w:val="0"/>
      <w:marRight w:val="0"/>
      <w:marTop w:val="0"/>
      <w:marBottom w:val="0"/>
      <w:divBdr>
        <w:top w:val="none" w:sz="0" w:space="0" w:color="auto"/>
        <w:left w:val="none" w:sz="0" w:space="0" w:color="auto"/>
        <w:bottom w:val="none" w:sz="0" w:space="0" w:color="auto"/>
        <w:right w:val="none" w:sz="0" w:space="0" w:color="auto"/>
      </w:divBdr>
    </w:div>
    <w:div w:id="2024165176">
      <w:bodyDiv w:val="1"/>
      <w:marLeft w:val="0"/>
      <w:marRight w:val="0"/>
      <w:marTop w:val="0"/>
      <w:marBottom w:val="0"/>
      <w:divBdr>
        <w:top w:val="none" w:sz="0" w:space="0" w:color="auto"/>
        <w:left w:val="none" w:sz="0" w:space="0" w:color="auto"/>
        <w:bottom w:val="none" w:sz="0" w:space="0" w:color="auto"/>
        <w:right w:val="none" w:sz="0" w:space="0" w:color="auto"/>
      </w:divBdr>
      <w:divsChild>
        <w:div w:id="1571191036">
          <w:marLeft w:val="0"/>
          <w:marRight w:val="0"/>
          <w:marTop w:val="0"/>
          <w:marBottom w:val="0"/>
          <w:divBdr>
            <w:top w:val="none" w:sz="0" w:space="0" w:color="auto"/>
            <w:left w:val="none" w:sz="0" w:space="0" w:color="auto"/>
            <w:bottom w:val="none" w:sz="0" w:space="0" w:color="auto"/>
            <w:right w:val="none" w:sz="0" w:space="0" w:color="auto"/>
          </w:divBdr>
        </w:div>
      </w:divsChild>
    </w:div>
    <w:div w:id="2063821309">
      <w:bodyDiv w:val="1"/>
      <w:marLeft w:val="0"/>
      <w:marRight w:val="0"/>
      <w:marTop w:val="0"/>
      <w:marBottom w:val="0"/>
      <w:divBdr>
        <w:top w:val="none" w:sz="0" w:space="0" w:color="auto"/>
        <w:left w:val="none" w:sz="0" w:space="0" w:color="auto"/>
        <w:bottom w:val="none" w:sz="0" w:space="0" w:color="auto"/>
        <w:right w:val="none" w:sz="0" w:space="0" w:color="auto"/>
      </w:divBdr>
    </w:div>
    <w:div w:id="2077047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Word___2.docx"/><Relationship Id="rId3" Type="http://schemas.openxmlformats.org/officeDocument/2006/relationships/styles" Target="styles.xml"/><Relationship Id="rId21" Type="http://schemas.openxmlformats.org/officeDocument/2006/relationships/package" Target="embeddings/Microsoft_Word___.docx"/><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hyperlink" Target="http://abtestmgr.ctripcorp.com/mgm/ExpWizardView/Step3?ExpID=2955&amp;OperType=ED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Desktop/&#30446;&#30340;&#22320;&#21442;&#22242;&#19982;&#30446;&#30340;&#22320;&#33258;&#30001;&#34892;&#36923;&#36753;&#20248;&#21270;.doc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prototype.ui.sh.ctriptravel.com/git/PackageTour/h5/master/group_travel/v7_6/query/list_vacations.php?tours=vacations" TargetMode="External"/><Relationship Id="rId23" Type="http://schemas.openxmlformats.org/officeDocument/2006/relationships/package" Target="embeddings/Microsoft_Word___1.docx"/><Relationship Id="rId28" Type="http://schemas.openxmlformats.org/officeDocument/2006/relationships/hyperlink" Target="http://abtestmgr.ctripcorp.com/mgm/ExpWizardView/Step3?ExpID=2954&amp;OperType=EDIT"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hyperlink" Target="http://192.168.83.56/axure/PC%E5%A2%9E%E5%8A%A0%E5%87%BA%E5%8F%91%E7%AB%99/index.html" TargetMode="External"/><Relationship Id="rId30" Type="http://schemas.openxmlformats.org/officeDocument/2006/relationships/hyperlink" Target="http://conf.ctripcorp.com/pages/viewpage.action?pageId=13905405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EE7096-E22E-4129-B7BB-788DE917F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978</Words>
  <Characters>5575</Characters>
  <Application>Microsoft Office Word</Application>
  <DocSecurity>0</DocSecurity>
  <Lines>46</Lines>
  <Paragraphs>13</Paragraphs>
  <ScaleCrop>false</ScaleCrop>
  <Company/>
  <LinksUpToDate>false</LinksUpToDate>
  <CharactersWithSpaces>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jl贾露</dc:creator>
  <cp:lastModifiedBy>wxx卫笑笑</cp:lastModifiedBy>
  <cp:revision>4</cp:revision>
  <dcterms:created xsi:type="dcterms:W3CDTF">2017-07-05T11:01:00Z</dcterms:created>
  <dcterms:modified xsi:type="dcterms:W3CDTF">2017-07-26T05:29:00Z</dcterms:modified>
</cp:coreProperties>
</file>